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w:t>
      </w:r>
      <w:proofErr w:type="spellStart"/>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lue color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lang w:val="en-GB"/>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val="en-GB" w:eastAsia="zh-TW"/>
              </w:rPr>
            </w:pPr>
            <w:r w:rsidRPr="009E3332">
              <w:rPr>
                <w:color w:val="A6A6A6" w:themeColor="background1" w:themeShade="A6"/>
                <w:lang w:val="en-GB"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val="en-GB" w:eastAsia="zh-TW"/>
              </w:rPr>
            </w:pPr>
            <w:r>
              <w:rPr>
                <w:color w:val="0000CC"/>
                <w:lang w:val="en-GB"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val="en-GB"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 xml:space="preserve">For section 2.1, option 1.a, we share the same view with ZTE and APT, the service continuation should be </w:t>
            </w:r>
            <w:r w:rsidRPr="009E3332">
              <w:rPr>
                <w:color w:val="A6A6A6" w:themeColor="background1" w:themeShade="A6"/>
                <w:lang w:eastAsia="zh-CN"/>
              </w:rPr>
              <w:lastRenderedPageBreak/>
              <w:t>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lastRenderedPageBreak/>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i.e. we will not need to discuss any UE </w:t>
            </w:r>
            <w:proofErr w:type="spellStart"/>
            <w:r w:rsidRPr="009E3332">
              <w:rPr>
                <w:color w:val="A6A6A6" w:themeColor="background1" w:themeShade="A6"/>
              </w:rPr>
              <w:t>behaviour</w:t>
            </w:r>
            <w:proofErr w:type="spellEnd"/>
            <w:r w:rsidRPr="009E3332">
              <w:rPr>
                <w:color w:val="A6A6A6" w:themeColor="background1" w:themeShade="A6"/>
              </w:rPr>
              <w:t xml:space="preserve">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lang w:val="en-GB"/>
              </w:rPr>
            </w:pPr>
            <w:r w:rsidRPr="009E3332">
              <w:rPr>
                <w:color w:val="A6A6A6" w:themeColor="background1" w:themeShade="A6"/>
                <w:lang w:val="en-GB" w:eastAsia="zh-TW"/>
              </w:rPr>
              <w:t xml:space="preserve">Another </w:t>
            </w:r>
            <w:r w:rsidRPr="009E3332">
              <w:rPr>
                <w:color w:val="A6A6A6" w:themeColor="background1" w:themeShade="A6"/>
                <w:lang w:val="en-GB"/>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lang w:val="en-GB"/>
              </w:rPr>
              <w:t xml:space="preserve">Scenario 3) </w:t>
            </w:r>
            <w:r w:rsidRPr="009E3332">
              <w:rPr>
                <w:color w:val="A6A6A6" w:themeColor="background1" w:themeShade="A6"/>
              </w:rPr>
              <w:t xml:space="preserve">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transmission, but has not received RRC message from </w:t>
            </w:r>
            <w:proofErr w:type="spellStart"/>
            <w:r w:rsidRPr="009E3332">
              <w:rPr>
                <w:color w:val="A6A6A6" w:themeColor="background1" w:themeShade="A6"/>
              </w:rPr>
              <w:t>gNB</w:t>
            </w:r>
            <w:proofErr w:type="spellEnd"/>
            <w:r w:rsidRPr="009E3332">
              <w:rPr>
                <w:color w:val="A6A6A6" w:themeColor="background1" w:themeShade="A6"/>
              </w:rPr>
              <w:t xml:space="preserve">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lastRenderedPageBreak/>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val="en-GB" w:eastAsia="zh-TW"/>
              </w:rPr>
            </w:pPr>
            <w:r>
              <w:rPr>
                <w:color w:val="0000CC"/>
                <w:lang w:val="en-GB" w:eastAsia="zh-TW"/>
              </w:rPr>
              <w:lastRenderedPageBreak/>
              <w:t>For scenario 3), see response to CATT’s comment.</w:t>
            </w:r>
          </w:p>
          <w:p w14:paraId="48F49986" w14:textId="77777777" w:rsidR="006B4F77" w:rsidRDefault="006B4F77" w:rsidP="00A7131F">
            <w:pPr>
              <w:spacing w:after="0"/>
              <w:rPr>
                <w:color w:val="0000CC"/>
                <w:lang w:val="en-GB" w:eastAsia="zh-TW"/>
              </w:rPr>
            </w:pPr>
          </w:p>
          <w:p w14:paraId="6AB2743B" w14:textId="77777777" w:rsidR="006B4F77" w:rsidRDefault="006B4F77" w:rsidP="00A7131F">
            <w:pPr>
              <w:spacing w:after="0"/>
              <w:rPr>
                <w:color w:val="0000CC"/>
                <w:lang w:val="en-GB" w:eastAsia="zh-TW"/>
              </w:rPr>
            </w:pPr>
          </w:p>
          <w:p w14:paraId="5B21F15F" w14:textId="77777777" w:rsidR="006B4F77" w:rsidRDefault="006B4F77" w:rsidP="00A7131F">
            <w:pPr>
              <w:spacing w:after="0"/>
              <w:rPr>
                <w:color w:val="0000CC"/>
                <w:lang w:val="en-GB" w:eastAsia="zh-TW"/>
              </w:rPr>
            </w:pPr>
          </w:p>
          <w:p w14:paraId="40359F9B" w14:textId="77777777" w:rsidR="006B4F77" w:rsidRDefault="006B4F77" w:rsidP="00A7131F">
            <w:pPr>
              <w:spacing w:after="0"/>
              <w:rPr>
                <w:color w:val="0000CC"/>
                <w:lang w:val="en-GB" w:eastAsia="zh-TW"/>
              </w:rPr>
            </w:pPr>
          </w:p>
          <w:p w14:paraId="6438CBD5" w14:textId="77777777" w:rsidR="006B4F77" w:rsidRDefault="006B4F77" w:rsidP="00A7131F">
            <w:pPr>
              <w:spacing w:after="0"/>
              <w:rPr>
                <w:color w:val="0000CC"/>
                <w:lang w:val="en-GB" w:eastAsia="zh-TW"/>
              </w:rPr>
            </w:pPr>
          </w:p>
          <w:p w14:paraId="71F09201" w14:textId="77777777" w:rsidR="006B4F77" w:rsidRDefault="006B4F77" w:rsidP="00A7131F">
            <w:pPr>
              <w:spacing w:after="0"/>
              <w:rPr>
                <w:color w:val="0000CC"/>
                <w:lang w:val="en-GB" w:eastAsia="zh-TW"/>
              </w:rPr>
            </w:pPr>
          </w:p>
          <w:p w14:paraId="351E1238" w14:textId="77777777" w:rsidR="006B4F77" w:rsidRDefault="006B4F77" w:rsidP="00A7131F">
            <w:pPr>
              <w:spacing w:after="0"/>
              <w:rPr>
                <w:color w:val="0000CC"/>
                <w:lang w:val="en-GB" w:eastAsia="zh-TW"/>
              </w:rPr>
            </w:pPr>
          </w:p>
          <w:p w14:paraId="5DADD0DF" w14:textId="3E761CDF" w:rsidR="006B4F77" w:rsidRPr="447821B6" w:rsidRDefault="006B4F77" w:rsidP="00A7131F">
            <w:pPr>
              <w:spacing w:after="0"/>
              <w:rPr>
                <w:lang w:val="en-GB" w:eastAsia="zh-TW"/>
              </w:rPr>
            </w:pPr>
            <w:r>
              <w:rPr>
                <w:color w:val="0000CC"/>
                <w:lang w:val="en-GB" w:eastAsia="zh-TW"/>
              </w:rPr>
              <w:t>For CG-SDT, it is clarified that scenarios 1) and 2) target on RA-SDT, and the new scenario x) is added targeting CG-SDT. However, i</w:t>
            </w:r>
            <w:r w:rsidRPr="005B45DA">
              <w:rPr>
                <w:color w:val="0000CC"/>
                <w:lang w:val="en-GB" w:eastAsia="zh-TW"/>
              </w:rPr>
              <w:t>t is not added “</w:t>
            </w:r>
            <w:r w:rsidRPr="00592AE7">
              <w:rPr>
                <w:color w:val="0000CC"/>
                <w:lang w:val="en-GB" w:eastAsia="zh-TW"/>
              </w:rPr>
              <w:t>For CG-</w:t>
            </w:r>
            <w:r w:rsidRPr="00592AE7">
              <w:rPr>
                <w:color w:val="0000CC"/>
                <w:lang w:val="en-GB" w:eastAsia="zh-TW"/>
              </w:rPr>
              <w:lastRenderedPageBreak/>
              <w:t>SDT, this could be when UE has not sent the initial transmission via CG resource</w:t>
            </w:r>
            <w:r w:rsidRPr="005B45DA">
              <w:rPr>
                <w:color w:val="0000CC"/>
                <w:lang w:val="en-GB" w:eastAsia="zh-TW"/>
              </w:rPr>
              <w:t xml:space="preserve">” as </w:t>
            </w:r>
            <w:r w:rsidR="00DC5487">
              <w:rPr>
                <w:color w:val="0000CC"/>
              </w:rPr>
              <w:t xml:space="preserve">the rapporteur assumes that </w:t>
            </w:r>
            <w:r w:rsidRPr="005B45DA">
              <w:rPr>
                <w:color w:val="0000CC"/>
                <w:lang w:val="en-GB" w:eastAsia="zh-TW"/>
              </w:rPr>
              <w:t xml:space="preserve">this can be handled </w:t>
            </w:r>
            <w:r>
              <w:rPr>
                <w:color w:val="0000CC"/>
                <w:lang w:val="en-GB" w:eastAsia="zh-TW"/>
              </w:rPr>
              <w:t>by UE implementation (as UE has not sent 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val="en-GB" w:eastAsia="zh-TW"/>
              </w:rPr>
            </w:pPr>
            <w:r w:rsidRPr="009E3332">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val="en-GB" w:eastAsia="zh-TW"/>
              </w:rPr>
            </w:pPr>
            <w:r>
              <w:rPr>
                <w:color w:val="0000CC"/>
                <w:lang w:val="en-GB" w:eastAsia="zh-TW"/>
              </w:rPr>
              <w:t xml:space="preserve">For sub-sequent SDT (i.e. scenario 3), see response to CATT’s comment. </w:t>
            </w:r>
          </w:p>
          <w:p w14:paraId="1B71B2BE" w14:textId="77777777" w:rsidR="006B4F77" w:rsidRPr="009E3332" w:rsidRDefault="006B4F77" w:rsidP="00A7131F">
            <w:pPr>
              <w:spacing w:after="0"/>
              <w:rPr>
                <w:lang w:val="en-GB"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val="en-GB" w:eastAsia="zh-TW"/>
              </w:rPr>
            </w:pPr>
            <w:r>
              <w:rPr>
                <w:color w:val="0000CC"/>
                <w:lang w:val="en-GB"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w:t>
            </w:r>
            <w:proofErr w:type="spellStart"/>
            <w:r w:rsidRPr="009E3332">
              <w:rPr>
                <w:color w:val="A6A6A6" w:themeColor="background1" w:themeShade="A6"/>
              </w:rPr>
              <w:t>etc</w:t>
            </w:r>
            <w:proofErr w:type="spellEnd"/>
            <w:r w:rsidRPr="009E3332">
              <w:rPr>
                <w:color w:val="A6A6A6" w:themeColor="background1" w:themeShade="A6"/>
              </w:rPr>
              <w:t xml:space="preserve">).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In case different operation is intended than legacy release, then it seems NW has to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7) – option a) and option b) are not described properly, i.e. the legacy behavior is for the new </w:t>
            </w:r>
            <w:proofErr w:type="spellStart"/>
            <w:r w:rsidRPr="009E3332">
              <w:rPr>
                <w:color w:val="A6A6A6" w:themeColor="background1" w:themeShade="A6"/>
              </w:rPr>
              <w:t>gNB</w:t>
            </w:r>
            <w:proofErr w:type="spellEnd"/>
            <w:r w:rsidRPr="009E3332">
              <w:rPr>
                <w:color w:val="A6A6A6" w:themeColor="background1" w:themeShade="A6"/>
              </w:rPr>
              <w:t xml:space="preserve">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lang w:val="en-GB"/>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Note that SA3 dependencies already are indicated within section 3.2.5 and also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r w:rsidRPr="009E3332">
              <w:rPr>
                <w:color w:val="0000CC"/>
              </w:rPr>
              <w:t>msg</w:t>
            </w:r>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behavior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w:t>
            </w:r>
            <w:proofErr w:type="spellStart"/>
            <w:r w:rsidRPr="00154922">
              <w:rPr>
                <w:color w:val="A6A6A6" w:themeColor="background1" w:themeShade="A6"/>
              </w:rPr>
              <w:t>gNB</w:t>
            </w:r>
            <w:proofErr w:type="spellEnd"/>
            <w:r w:rsidRPr="00154922">
              <w:rPr>
                <w:color w:val="A6A6A6" w:themeColor="background1" w:themeShade="A6"/>
              </w:rPr>
              <w:t xml:space="preserve"> indicates the last serving </w:t>
            </w:r>
            <w:proofErr w:type="spellStart"/>
            <w:r w:rsidRPr="00154922">
              <w:rPr>
                <w:color w:val="A6A6A6" w:themeColor="background1" w:themeShade="A6"/>
              </w:rPr>
              <w:t>gNB</w:t>
            </w:r>
            <w:proofErr w:type="spellEnd"/>
            <w:r w:rsidRPr="00154922">
              <w:rPr>
                <w:color w:val="A6A6A6" w:themeColor="background1" w:themeShade="A6"/>
              </w:rPr>
              <w:t xml:space="preserve"> to release UE AS context. So when CCCH is sent to the new </w:t>
            </w:r>
            <w:proofErr w:type="spellStart"/>
            <w:r w:rsidRPr="00154922">
              <w:rPr>
                <w:color w:val="A6A6A6" w:themeColor="background1" w:themeShade="A6"/>
              </w:rPr>
              <w:t>gNB</w:t>
            </w:r>
            <w:proofErr w:type="spellEnd"/>
            <w:r w:rsidRPr="00154922">
              <w:rPr>
                <w:color w:val="A6A6A6" w:themeColor="background1" w:themeShade="A6"/>
              </w:rPr>
              <w:t xml:space="preserve">, the last serving </w:t>
            </w:r>
            <w:proofErr w:type="spellStart"/>
            <w:r w:rsidRPr="00154922">
              <w:rPr>
                <w:color w:val="A6A6A6" w:themeColor="background1" w:themeShade="A6"/>
              </w:rPr>
              <w:t>gNB</w:t>
            </w:r>
            <w:proofErr w:type="spellEnd"/>
            <w:r w:rsidRPr="00154922">
              <w:rPr>
                <w:color w:val="A6A6A6" w:themeColor="background1" w:themeShade="A6"/>
              </w:rPr>
              <w:t xml:space="preserve"> still have the UE AS context. Therefore there is no issue on UE AS context fetch if we following the existing behavior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behaviors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1. What are the contents of DCCH messag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lastRenderedPageBreak/>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behavior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lastRenderedPageBreak/>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lastRenderedPageBreak/>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lang w:val="en-GB"/>
              </w:rPr>
              <w:fldChar w:fldCharType="begin"/>
            </w:r>
            <w:r w:rsidR="00997564">
              <w:rPr>
                <w:color w:val="0000CC"/>
                <w:lang w:val="en-GB"/>
              </w:rPr>
              <w:instrText xml:space="preserve"> REF _Ref75224054 \r \h </w:instrText>
            </w:r>
            <w:r w:rsidR="00997564">
              <w:rPr>
                <w:color w:val="0000CC"/>
                <w:lang w:val="en-GB"/>
              </w:rPr>
            </w:r>
            <w:r w:rsidR="00997564">
              <w:rPr>
                <w:color w:val="0000CC"/>
                <w:lang w:val="en-GB"/>
              </w:rPr>
              <w:fldChar w:fldCharType="separate"/>
            </w:r>
            <w:r w:rsidR="0066700D">
              <w:rPr>
                <w:color w:val="0000CC"/>
                <w:lang w:val="en-GB"/>
              </w:rPr>
              <w:t>Q.21)</w:t>
            </w:r>
            <w:r w:rsidR="00997564">
              <w:rPr>
                <w:color w:val="0000CC"/>
                <w:lang w:val="en-GB"/>
              </w:rPr>
              <w:fldChar w:fldCharType="end"/>
            </w:r>
            <w:r w:rsidR="00997564">
              <w:rPr>
                <w:color w:val="0000CC"/>
                <w:lang w:val="en-GB"/>
              </w:rPr>
              <w:t xml:space="preserve"> in the new section </w:t>
            </w:r>
            <w:r w:rsidR="00997564">
              <w:rPr>
                <w:color w:val="0000CC"/>
                <w:lang w:val="en-GB"/>
              </w:rPr>
              <w:fldChar w:fldCharType="begin"/>
            </w:r>
            <w:r w:rsidR="00997564">
              <w:rPr>
                <w:color w:val="0000CC"/>
                <w:lang w:val="en-GB"/>
              </w:rPr>
              <w:instrText xml:space="preserve"> REF _Ref75224202 \r \h </w:instrText>
            </w:r>
            <w:r w:rsidR="00997564">
              <w:rPr>
                <w:color w:val="0000CC"/>
                <w:lang w:val="en-GB"/>
              </w:rPr>
            </w:r>
            <w:r w:rsidR="00997564">
              <w:rPr>
                <w:color w:val="0000CC"/>
                <w:lang w:val="en-GB"/>
              </w:rPr>
              <w:fldChar w:fldCharType="separate"/>
            </w:r>
            <w:r w:rsidR="0066700D">
              <w:rPr>
                <w:color w:val="0000CC"/>
                <w:lang w:val="en-GB"/>
              </w:rPr>
              <w:t>3.3.2.2</w:t>
            </w:r>
            <w:r w:rsidR="00997564">
              <w:rPr>
                <w:color w:val="0000CC"/>
                <w:lang w:val="en-GB"/>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lang w:val="en-GB"/>
              </w:rPr>
            </w:pPr>
            <w:r w:rsidRPr="00592AE7">
              <w:rPr>
                <w:color w:val="A6A6A6" w:themeColor="background1" w:themeShade="A6"/>
                <w:lang w:val="en-GB"/>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lang w:val="en-GB"/>
              </w:rPr>
            </w:pPr>
            <w:r w:rsidRPr="00592AE7">
              <w:rPr>
                <w:color w:val="A6A6A6" w:themeColor="background1" w:themeShade="A6"/>
                <w:lang w:val="en-GB"/>
              </w:rPr>
              <w:t>-</w:t>
            </w:r>
            <w:r w:rsidRPr="00592AE7">
              <w:rPr>
                <w:color w:val="A6A6A6" w:themeColor="background1" w:themeShade="A6"/>
                <w:lang w:val="en-GB"/>
              </w:rPr>
              <w:tab/>
              <w:t xml:space="preserve">If a timer is needed for the DCCH message, to avoid frequent triggering of the generating of the DCCH message before receiving network response e.g. </w:t>
            </w:r>
            <w:proofErr w:type="spellStart"/>
            <w:r w:rsidRPr="00592AE7">
              <w:rPr>
                <w:color w:val="A6A6A6" w:themeColor="background1" w:themeShade="A6"/>
                <w:lang w:val="en-GB"/>
              </w:rPr>
              <w:t>RRCResume</w:t>
            </w:r>
            <w:proofErr w:type="spellEnd"/>
            <w:r w:rsidRPr="00592AE7">
              <w:rPr>
                <w:color w:val="A6A6A6" w:themeColor="background1" w:themeShade="A6"/>
                <w:lang w:val="en-GB"/>
              </w:rPr>
              <w:t xml:space="preserve"> message.</w:t>
            </w:r>
          </w:p>
        </w:tc>
        <w:tc>
          <w:tcPr>
            <w:tcW w:w="1634" w:type="pct"/>
          </w:tcPr>
          <w:p w14:paraId="6E1A89DB" w14:textId="2A57750A" w:rsidR="00E90489" w:rsidRPr="009E3332" w:rsidRDefault="1C709115" w:rsidP="00A7131F">
            <w:pPr>
              <w:spacing w:after="0"/>
              <w:rPr>
                <w:color w:val="0000CC"/>
                <w:lang w:val="en-GB"/>
              </w:rPr>
            </w:pPr>
            <w:r w:rsidRPr="78DD46C1">
              <w:rPr>
                <w:color w:val="0000CC"/>
                <w:lang w:val="en-GB"/>
              </w:rPr>
              <w:t xml:space="preserve">Rapporteur suggests that this view is provided as part of the </w:t>
            </w:r>
            <w:r w:rsidR="462CB163" w:rsidRPr="78DD46C1">
              <w:rPr>
                <w:color w:val="0000CC"/>
                <w:lang w:val="en-GB"/>
              </w:rPr>
              <w:t xml:space="preserve">response to </w:t>
            </w:r>
            <w:r w:rsidRPr="78DD46C1">
              <w:rPr>
                <w:color w:val="0000CC"/>
                <w:lang w:val="en-GB"/>
              </w:rPr>
              <w:t xml:space="preserve">new </w:t>
            </w:r>
            <w:r w:rsidRPr="78DD46C1">
              <w:rPr>
                <w:color w:val="0000CC"/>
              </w:rPr>
              <w:t xml:space="preserve">question </w:t>
            </w:r>
            <w:r w:rsidR="002D1BFA" w:rsidRPr="78DD46C1">
              <w:rPr>
                <w:color w:val="0000CC"/>
                <w:lang w:val="en-GB"/>
              </w:rPr>
              <w:fldChar w:fldCharType="begin"/>
            </w:r>
            <w:r w:rsidR="002D1BFA" w:rsidRPr="78DD46C1">
              <w:rPr>
                <w:color w:val="0000CC"/>
                <w:lang w:val="en-GB"/>
              </w:rPr>
              <w:instrText xml:space="preserve"> REF _Ref75224054 \r \h </w:instrText>
            </w:r>
            <w:r w:rsidR="002D1BFA" w:rsidRPr="78DD46C1">
              <w:rPr>
                <w:color w:val="0000CC"/>
                <w:lang w:val="en-GB"/>
              </w:rPr>
            </w:r>
            <w:r w:rsidR="002D1BFA" w:rsidRPr="78DD46C1">
              <w:rPr>
                <w:color w:val="0000CC"/>
                <w:lang w:val="en-GB"/>
              </w:rPr>
              <w:fldChar w:fldCharType="separate"/>
            </w:r>
            <w:r w:rsidR="0066700D">
              <w:rPr>
                <w:color w:val="0000CC"/>
                <w:lang w:val="en-GB"/>
              </w:rPr>
              <w:t>Q.21)</w:t>
            </w:r>
            <w:r w:rsidR="002D1BFA" w:rsidRPr="78DD46C1">
              <w:rPr>
                <w:color w:val="0000CC"/>
                <w:lang w:val="en-GB"/>
              </w:rPr>
              <w:fldChar w:fldCharType="end"/>
            </w:r>
            <w:r w:rsidRPr="78DD46C1">
              <w:rPr>
                <w:color w:val="0000CC"/>
                <w:lang w:val="en-GB"/>
              </w:rPr>
              <w:t xml:space="preserve"> added in the new section </w:t>
            </w:r>
            <w:r w:rsidR="002D1BFA" w:rsidRPr="78DD46C1">
              <w:rPr>
                <w:color w:val="0000CC"/>
                <w:lang w:val="en-GB"/>
              </w:rPr>
              <w:fldChar w:fldCharType="begin"/>
            </w:r>
            <w:r w:rsidR="002D1BFA" w:rsidRPr="78DD46C1">
              <w:rPr>
                <w:color w:val="0000CC"/>
                <w:lang w:val="en-GB"/>
              </w:rPr>
              <w:instrText xml:space="preserve"> REF _Ref75224202 \r \h </w:instrText>
            </w:r>
            <w:r w:rsidR="002D1BFA" w:rsidRPr="78DD46C1">
              <w:rPr>
                <w:color w:val="0000CC"/>
                <w:lang w:val="en-GB"/>
              </w:rPr>
            </w:r>
            <w:r w:rsidR="002D1BFA" w:rsidRPr="78DD46C1">
              <w:rPr>
                <w:color w:val="0000CC"/>
                <w:lang w:val="en-GB"/>
              </w:rPr>
              <w:fldChar w:fldCharType="separate"/>
            </w:r>
            <w:r w:rsidR="0066700D">
              <w:rPr>
                <w:color w:val="0000CC"/>
                <w:lang w:val="en-GB"/>
              </w:rPr>
              <w:t>3.3.2.2</w:t>
            </w:r>
            <w:r w:rsidR="002D1BFA" w:rsidRPr="78DD46C1">
              <w:rPr>
                <w:color w:val="0000CC"/>
                <w:lang w:val="en-GB"/>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As noted above, for section 4.1, there may be also some other triggers depending on which approach we take (e.g., delayed switch to CONNECTED mode during ongoing SDT without anchor relocation </w:t>
            </w:r>
            <w:proofErr w:type="spellStart"/>
            <w:r w:rsidRPr="009E3332">
              <w:rPr>
                <w:color w:val="A6A6A6" w:themeColor="background1" w:themeShade="A6"/>
              </w:rPr>
              <w:t>etc</w:t>
            </w:r>
            <w:proofErr w:type="spellEnd"/>
            <w:r w:rsidRPr="009E3332">
              <w:rPr>
                <w:color w:val="A6A6A6" w:themeColor="background1" w:themeShade="A6"/>
              </w:rPr>
              <w:t>),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lang w:val="en-GB"/>
              </w:rPr>
              <w:fldChar w:fldCharType="begin"/>
            </w:r>
            <w:r w:rsidRPr="00CE6CAA">
              <w:rPr>
                <w:color w:val="0000CC"/>
                <w:lang w:val="en-GB"/>
              </w:rPr>
              <w:instrText xml:space="preserve"> REF _Ref74088838 \r \h  \* MERGEFORMAT </w:instrText>
            </w:r>
            <w:r w:rsidRPr="00CE6CAA">
              <w:rPr>
                <w:color w:val="0000CC"/>
                <w:lang w:val="en-GB"/>
              </w:rPr>
            </w:r>
            <w:r w:rsidRPr="00CE6CAA">
              <w:rPr>
                <w:color w:val="0000CC"/>
                <w:lang w:val="en-GB"/>
              </w:rPr>
              <w:fldChar w:fldCharType="separate"/>
            </w:r>
            <w:r w:rsidR="0066700D">
              <w:rPr>
                <w:color w:val="0000CC"/>
                <w:lang w:val="en-GB"/>
              </w:rPr>
              <w:t>[4]</w:t>
            </w:r>
            <w:r w:rsidRPr="00CE6CAA">
              <w:rPr>
                <w:color w:val="0000CC"/>
              </w:rPr>
              <w:fldChar w:fldCharType="end"/>
            </w:r>
            <w:r w:rsidRPr="00CE6CAA">
              <w:rPr>
                <w:color w:val="0000CC"/>
                <w:lang w:val="en-GB"/>
              </w:rPr>
              <w:t xml:space="preserve"> </w:t>
            </w:r>
            <w:r w:rsidRPr="00CE6CAA">
              <w:rPr>
                <w:color w:val="0000CC"/>
                <w:lang w:val="en-GB"/>
              </w:rPr>
              <w:fldChar w:fldCharType="begin"/>
            </w:r>
            <w:r w:rsidRPr="00CE6CAA">
              <w:rPr>
                <w:color w:val="0000CC"/>
                <w:lang w:val="en-GB"/>
              </w:rPr>
              <w:instrText xml:space="preserve"> REF _Ref74088860 \r \h  \* MERGEFORMAT </w:instrText>
            </w:r>
            <w:r w:rsidRPr="00CE6CAA">
              <w:rPr>
                <w:color w:val="0000CC"/>
                <w:lang w:val="en-GB"/>
              </w:rPr>
            </w:r>
            <w:r w:rsidRPr="00CE6CAA">
              <w:rPr>
                <w:color w:val="0000CC"/>
                <w:lang w:val="en-GB"/>
              </w:rPr>
              <w:fldChar w:fldCharType="separate"/>
            </w:r>
            <w:r w:rsidR="0066700D">
              <w:rPr>
                <w:color w:val="0000CC"/>
                <w:lang w:val="en-GB"/>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w:t>
            </w:r>
            <w:proofErr w:type="spellStart"/>
            <w:r w:rsidRPr="00861A76">
              <w:rPr>
                <w:color w:val="0000CC"/>
              </w:rPr>
              <w:t>behaviour</w:t>
            </w:r>
            <w:proofErr w:type="spellEnd"/>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rPr>
                <w:lang w:val="en-GB"/>
              </w:rPr>
            </w:pPr>
          </w:p>
        </w:tc>
        <w:tc>
          <w:tcPr>
            <w:tcW w:w="1634" w:type="pct"/>
          </w:tcPr>
          <w:p w14:paraId="4D0501F7" w14:textId="77777777" w:rsidR="00234D0F" w:rsidRPr="009E3332" w:rsidRDefault="00234D0F" w:rsidP="00A7131F">
            <w:pPr>
              <w:spacing w:after="0"/>
              <w:rPr>
                <w:color w:val="0000CC"/>
                <w:lang w:val="en-GB"/>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lang w:val="en-GB"/>
        </w:rPr>
      </w:pPr>
    </w:p>
    <w:p w14:paraId="064D28B2" w14:textId="2F51B1D4" w:rsidR="000F33DD" w:rsidRDefault="00B975CB" w:rsidP="00492914">
      <w:pPr>
        <w:pStyle w:val="Heading1"/>
      </w:pPr>
      <w:bookmarkStart w:id="6" w:name="_Ref74123258"/>
      <w:bookmarkStart w:id="7" w:name="_Ref74135971"/>
      <w:r>
        <w:lastRenderedPageBreak/>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ED1B2C">
      <w:pPr>
        <w:pStyle w:val="ListParagraph"/>
        <w:numPr>
          <w:ilvl w:val="0"/>
          <w:numId w:val="24"/>
        </w:numPr>
        <w:tabs>
          <w:tab w:val="left" w:pos="1327"/>
        </w:tabs>
        <w:spacing w:after="60"/>
        <w:jc w:val="both"/>
        <w:rPr>
          <w:lang w:val="en-GB"/>
        </w:rPr>
      </w:pPr>
      <w:r w:rsidRPr="00856E95">
        <w:rPr>
          <w:lang w:val="en-GB"/>
        </w:rPr>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lang w:val="en-GB"/>
        </w:rPr>
      </w:pPr>
      <w:r w:rsidRPr="00970F4D">
        <w:rPr>
          <w:rFonts w:ascii="Times New Roman" w:hAnsi="Times New Roman" w:cs="Times New Roman"/>
          <w:sz w:val="20"/>
          <w:szCs w:val="20"/>
          <w:lang w:val="en-GB"/>
        </w:rPr>
        <w:t>Rel-17 SDT WID captures that “</w:t>
      </w:r>
      <w:r w:rsidRPr="00970F4D">
        <w:rPr>
          <w:rFonts w:ascii="Times New Roman" w:hAnsi="Times New Roman" w:cs="Times New Roman"/>
          <w:i/>
          <w:iCs/>
          <w:sz w:val="20"/>
          <w:szCs w:val="20"/>
          <w:lang w:val="en-GB"/>
        </w:rPr>
        <w:t>UL small data transmissions for RACH-based schemes (i.e. 2-step and 4-step RACH)</w:t>
      </w:r>
      <w:r w:rsidRPr="00970F4D">
        <w:rPr>
          <w:rFonts w:ascii="Times New Roman" w:hAnsi="Times New Roman" w:cs="Times New Roman"/>
          <w:sz w:val="20"/>
          <w:szCs w:val="20"/>
          <w:lang w:val="en-GB"/>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lang w:val="en-GB"/>
        </w:rPr>
        <w:t xml:space="preserve">”. Whether and how to address the scenario when UE transitions into RRC_CONNECTED during an ongoing </w:t>
      </w:r>
      <w:r w:rsidRPr="00970F4D">
        <w:rPr>
          <w:rFonts w:ascii="Times New Roman" w:hAnsi="Times New Roman" w:cs="Times New Roman"/>
          <w:sz w:val="20"/>
          <w:szCs w:val="20"/>
        </w:rPr>
        <w:t>SDT session where UE AS context was not relocated is discussed</w:t>
      </w:r>
      <w:r w:rsidRPr="00970F4D">
        <w:rPr>
          <w:rFonts w:ascii="Times New Roman" w:hAnsi="Times New Roman" w:cs="Times New Roman"/>
          <w:sz w:val="20"/>
          <w:szCs w:val="20"/>
          <w:lang w:val="en-GB"/>
        </w:rPr>
        <w:t xml:space="preserve"> by</w:t>
      </w:r>
      <w:r w:rsidR="005578B6" w:rsidRPr="00970F4D">
        <w:rPr>
          <w:rFonts w:ascii="Times New Roman" w:hAnsi="Times New Roman" w:cs="Times New Roman"/>
          <w:sz w:val="20"/>
          <w:szCs w:val="20"/>
          <w:lang w:val="en-GB"/>
        </w:rPr>
        <w:t xml:space="preserve"> </w:t>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41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w:t>
      </w:r>
      <w:r w:rsidR="005578B6" w:rsidRPr="00970F4D">
        <w:rPr>
          <w:rFonts w:ascii="Times New Roman" w:hAnsi="Times New Roman" w:cs="Times New Roman"/>
          <w:sz w:val="20"/>
          <w:szCs w:val="20"/>
          <w:lang w:val="en-GB"/>
        </w:rPr>
        <w:fldChar w:fldCharType="end"/>
      </w:r>
      <w:r w:rsidR="00C43374">
        <w:rPr>
          <w:rFonts w:ascii="Times New Roman" w:hAnsi="Times New Roman" w:cs="Times New Roman"/>
          <w:sz w:val="20"/>
          <w:szCs w:val="20"/>
          <w:lang w:val="en-GB"/>
        </w:rPr>
        <w:fldChar w:fldCharType="begin"/>
      </w:r>
      <w:r w:rsidR="00C43374">
        <w:rPr>
          <w:rFonts w:ascii="Times New Roman" w:hAnsi="Times New Roman" w:cs="Times New Roman"/>
          <w:sz w:val="20"/>
          <w:szCs w:val="20"/>
          <w:lang w:val="en-GB"/>
        </w:rPr>
        <w:instrText xml:space="preserve"> REF _Ref74088521 \r \h </w:instrText>
      </w:r>
      <w:r w:rsidR="00C43374">
        <w:rPr>
          <w:rFonts w:ascii="Times New Roman" w:hAnsi="Times New Roman" w:cs="Times New Roman"/>
          <w:sz w:val="20"/>
          <w:szCs w:val="20"/>
          <w:lang w:val="en-GB"/>
        </w:rPr>
      </w:r>
      <w:r w:rsidR="00C43374">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sidR="00C43374">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56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8]</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530 \r \h </w:instrText>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r>
      <w:r w:rsidR="0059587E"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59.85pt" o:ole="">
            <v:imagedata r:id="rId11" o:title=""/>
          </v:shape>
          <o:OLEObject Type="Embed" ProgID="Visio.Drawing.11" ShapeID="_x0000_i1025" DrawAspect="Content" ObjectID="_1687606617" r:id="rId12"/>
        </w:object>
      </w:r>
    </w:p>
    <w:p w14:paraId="3279F0B9" w14:textId="3C632288" w:rsidR="000F33DD" w:rsidRDefault="000F33DD" w:rsidP="000F33DD">
      <w:pPr>
        <w:pStyle w:val="Caption"/>
        <w:jc w:val="center"/>
        <w:rPr>
          <w:i w:val="0"/>
          <w:iCs w:val="0"/>
          <w:color w:val="auto"/>
          <w:sz w:val="20"/>
          <w:szCs w:val="20"/>
          <w:lang w:val="en-GB"/>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lang w:val="en-GB"/>
        </w:rPr>
      </w:pPr>
      <w:r>
        <w:lastRenderedPageBreak/>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This may lead to additional delay (from the release and initiation of a follow up new attempt), however it may not be an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43374">
        <w:rPr>
          <w:lang w:val="en-GB"/>
        </w:rPr>
        <w:fldChar w:fldCharType="begin"/>
      </w:r>
      <w:r w:rsidR="00C43374">
        <w:rPr>
          <w:lang w:val="en-GB"/>
        </w:rPr>
        <w:instrText xml:space="preserve"> REF _Ref74088521 \r \h </w:instrText>
      </w:r>
      <w:r w:rsidR="00C43374">
        <w:rPr>
          <w:lang w:val="en-GB"/>
        </w:rPr>
      </w:r>
      <w:r w:rsidR="00C43374">
        <w:rPr>
          <w:lang w:val="en-GB"/>
        </w:rPr>
        <w:fldChar w:fldCharType="separate"/>
      </w:r>
      <w:r w:rsidR="0066700D">
        <w:rPr>
          <w:lang w:val="en-GB"/>
        </w:rPr>
        <w:t>[6]</w:t>
      </w:r>
      <w:r w:rsidR="00C43374">
        <w:rPr>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66700D">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66700D">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66700D">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66700D">
        <w:rPr>
          <w:iCs/>
          <w:lang w:val="en-GB"/>
        </w:rPr>
        <w:t>[8]</w:t>
      </w:r>
      <w:r w:rsidR="00C34C17">
        <w:rPr>
          <w:iCs/>
          <w:lang w:val="en-GB"/>
        </w:rPr>
        <w:fldChar w:fldCharType="end"/>
      </w:r>
      <w:r>
        <w:rPr>
          <w:iCs/>
          <w:lang w:val="en-GB"/>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9" w:name="_Ref75251966"/>
      <w:bookmarkStart w:id="10" w:name="_Hlk75086147"/>
      <w:r w:rsidRPr="00121FBE">
        <w:rPr>
          <w:iCs/>
          <w:lang w:val="en-GB"/>
        </w:rPr>
        <w:t xml:space="preserve">Which node decides the content of </w:t>
      </w:r>
      <w:proofErr w:type="spellStart"/>
      <w:r w:rsidRPr="00092C23">
        <w:rPr>
          <w:i/>
          <w:lang w:val="en-GB"/>
        </w:rPr>
        <w:t>RRCResume</w:t>
      </w:r>
      <w:proofErr w:type="spellEnd"/>
      <w:r w:rsidRPr="00121FBE">
        <w:rPr>
          <w:iCs/>
          <w:lang w:val="en-GB"/>
        </w:rPr>
        <w:t xml:space="preserve"> message</w:t>
      </w:r>
      <w:r>
        <w:rPr>
          <w:iCs/>
          <w:lang w:val="en-GB"/>
        </w:rPr>
        <w:t xml:space="preserve"> (anchor </w:t>
      </w:r>
      <w:proofErr w:type="spellStart"/>
      <w:r>
        <w:rPr>
          <w:iCs/>
          <w:lang w:val="en-GB"/>
        </w:rPr>
        <w:t>gNB</w:t>
      </w:r>
      <w:proofErr w:type="spellEnd"/>
      <w:r>
        <w:rPr>
          <w:iCs/>
          <w:lang w:val="en-GB"/>
        </w:rPr>
        <w:t xml:space="preserve"> vs serving </w:t>
      </w:r>
      <w:proofErr w:type="spellStart"/>
      <w:r>
        <w:rPr>
          <w:iCs/>
          <w:lang w:val="en-GB"/>
        </w:rPr>
        <w:t>gNB</w:t>
      </w:r>
      <w:proofErr w:type="spellEnd"/>
      <w:r>
        <w:rPr>
          <w:iCs/>
          <w:lang w:val="en-GB"/>
        </w:rPr>
        <w:t>)</w:t>
      </w:r>
      <w:r w:rsidRPr="00121FBE">
        <w:rPr>
          <w:iCs/>
          <w:lang w:val="en-GB"/>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11" w:name="_Ref75001629"/>
      <w:r w:rsidRPr="00121FBE">
        <w:rPr>
          <w:iCs/>
          <w:lang w:val="en-GB"/>
        </w:rPr>
        <w:t xml:space="preserve">Which node performs ciphering and integrity protection for </w:t>
      </w:r>
      <w:proofErr w:type="spellStart"/>
      <w:r w:rsidRPr="00092C23">
        <w:rPr>
          <w:i/>
          <w:lang w:val="en-GB"/>
        </w:rPr>
        <w:t>RRCResume</w:t>
      </w:r>
      <w:proofErr w:type="spellEnd"/>
      <w:r w:rsidRPr="00121FBE">
        <w:rPr>
          <w:iCs/>
          <w:lang w:val="en-GB"/>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lang w:val="en-GB"/>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 xml:space="preserve">Huawei, </w:t>
            </w:r>
            <w:proofErr w:type="spellStart"/>
            <w:r>
              <w:t>HiSilicon</w:t>
            </w:r>
            <w:proofErr w:type="spellEnd"/>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C4BA1" w:rsidRPr="004F40AB" w14:paraId="096AF241" w14:textId="77777777" w:rsidTr="009E5B7D">
        <w:trPr>
          <w:trHeight w:val="43"/>
        </w:trPr>
        <w:tc>
          <w:tcPr>
            <w:tcW w:w="1975" w:type="dxa"/>
          </w:tcPr>
          <w:p w14:paraId="32720BCE" w14:textId="3B89E01D" w:rsidR="006C4BA1" w:rsidRPr="004F40AB" w:rsidRDefault="006C4BA1" w:rsidP="006C4BA1">
            <w:pPr>
              <w:spacing w:after="0"/>
            </w:pPr>
            <w:r>
              <w:t>ZTE</w:t>
            </w:r>
          </w:p>
        </w:tc>
        <w:tc>
          <w:tcPr>
            <w:tcW w:w="1170" w:type="dxa"/>
          </w:tcPr>
          <w:p w14:paraId="5C3BB281" w14:textId="33678E1B" w:rsidR="006C4BA1" w:rsidRPr="004F40AB" w:rsidRDefault="006C4BA1" w:rsidP="006C4BA1">
            <w:pPr>
              <w:spacing w:after="0"/>
            </w:pPr>
            <w:r>
              <w:t xml:space="preserve">Yes with comments </w:t>
            </w:r>
          </w:p>
        </w:tc>
        <w:tc>
          <w:tcPr>
            <w:tcW w:w="6205" w:type="dxa"/>
          </w:tcPr>
          <w:p w14:paraId="26C365EC" w14:textId="77777777" w:rsidR="006C4BA1" w:rsidRDefault="006C4BA1" w:rsidP="006C4BA1">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3129C67B" w14:textId="77777777" w:rsidR="006C4BA1" w:rsidRDefault="006C4BA1" w:rsidP="006C4BA1">
            <w:pPr>
              <w:pStyle w:val="ListParagraph"/>
              <w:numPr>
                <w:ilvl w:val="0"/>
                <w:numId w:val="24"/>
              </w:numPr>
              <w:spacing w:after="0"/>
            </w:pPr>
            <w:r>
              <w:t>Transmitter sets the TX_NEXT to initial value and discards all the stored PDCP PDUs</w:t>
            </w:r>
          </w:p>
          <w:p w14:paraId="2AB03BEB" w14:textId="77777777" w:rsidR="006C4BA1" w:rsidRDefault="006C4BA1" w:rsidP="006C4BA1">
            <w:pPr>
              <w:pStyle w:val="ListParagraph"/>
              <w:numPr>
                <w:ilvl w:val="0"/>
                <w:numId w:val="24"/>
              </w:numPr>
              <w:spacing w:after="0"/>
            </w:pPr>
            <w:r>
              <w:t>Receiver will stop reordering and deliver the PDCP SDUs to upper layers in ascending order of COUNT</w:t>
            </w:r>
          </w:p>
          <w:p w14:paraId="45F77B0A" w14:textId="77777777" w:rsidR="006C4BA1" w:rsidRDefault="006C4BA1" w:rsidP="006C4BA1">
            <w:pPr>
              <w:spacing w:after="0"/>
            </w:pPr>
            <w:r>
              <w:lastRenderedPageBreak/>
              <w:t xml:space="preserve">Since the PDCP entity will restart with initial COUNT value at next </w:t>
            </w:r>
            <w:proofErr w:type="spellStart"/>
            <w:r>
              <w:t>RRCResume</w:t>
            </w:r>
            <w:proofErr w:type="spellEnd"/>
            <w:r>
              <w:t xml:space="preserve">, there will be two issues: </w:t>
            </w:r>
          </w:p>
          <w:p w14:paraId="42381236" w14:textId="77777777" w:rsidR="006C4BA1" w:rsidRDefault="006C4BA1" w:rsidP="006C4BA1">
            <w:pPr>
              <w:pStyle w:val="ListParagraph"/>
              <w:numPr>
                <w:ilvl w:val="0"/>
                <w:numId w:val="24"/>
              </w:numPr>
              <w:spacing w:after="0"/>
            </w:pPr>
            <w:r w:rsidRPr="00D41AE5">
              <w:t xml:space="preserve"> redundancy cannot be avoided and </w:t>
            </w:r>
          </w:p>
          <w:p w14:paraId="7C1F8AD0" w14:textId="77777777" w:rsidR="006C4BA1" w:rsidRDefault="006C4BA1" w:rsidP="006C4BA1">
            <w:pPr>
              <w:pStyle w:val="ListParagraph"/>
              <w:numPr>
                <w:ilvl w:val="0"/>
                <w:numId w:val="24"/>
              </w:numPr>
              <w:spacing w:after="0"/>
            </w:pPr>
            <w:r w:rsidRPr="00D41AE5">
              <w:t>in order deliver</w:t>
            </w:r>
            <w:r>
              <w:t>y</w:t>
            </w:r>
            <w:r w:rsidRPr="00D41AE5">
              <w:t xml:space="preserve"> of  PDCP PDUs cannot be ensured in this case </w:t>
            </w:r>
          </w:p>
          <w:p w14:paraId="611D4EAA" w14:textId="77777777" w:rsidR="006C4BA1" w:rsidRPr="00D41AE5" w:rsidRDefault="006C4BA1" w:rsidP="006C4BA1">
            <w:pPr>
              <w:spacing w:after="0"/>
            </w:pPr>
            <w:r>
              <w:t>It should be noted that</w:t>
            </w:r>
            <w:r w:rsidRPr="00D41AE5">
              <w:t xml:space="preserve"> lossless </w:t>
            </w:r>
            <w:r>
              <w:t xml:space="preserve">delivery as </w:t>
            </w:r>
            <w:r w:rsidRPr="00D41AE5">
              <w:t xml:space="preserve">agreed in RAN2, </w:t>
            </w:r>
            <w:r>
              <w:t xml:space="preserve">requires also the </w:t>
            </w:r>
            <w:r w:rsidRPr="00D41AE5">
              <w:t xml:space="preserve">in order delivery </w:t>
            </w:r>
            <w:r>
              <w:t xml:space="preserve"> of PDCP SDUs to upper layers</w:t>
            </w:r>
            <w:r w:rsidRPr="00D41AE5">
              <w:t xml:space="preserve">. </w:t>
            </w:r>
          </w:p>
          <w:p w14:paraId="3C5FA866" w14:textId="77777777" w:rsidR="006C4BA1" w:rsidRDefault="006C4BA1" w:rsidP="006C4BA1">
            <w:pPr>
              <w:spacing w:after="0"/>
            </w:pPr>
          </w:p>
          <w:p w14:paraId="3CCC2653" w14:textId="77777777" w:rsidR="006C4BA1" w:rsidRDefault="006C4BA1" w:rsidP="006C4BA1">
            <w:pPr>
              <w:spacing w:after="0"/>
            </w:pPr>
            <w:r>
              <w:t xml:space="preserve">So, the question is whether we should ensure </w:t>
            </w:r>
            <w:proofErr w:type="spellStart"/>
            <w:r>
              <w:t>inorder</w:t>
            </w:r>
            <w:proofErr w:type="spellEnd"/>
            <w:r>
              <w:t xml:space="preserve"> delivery without redundancy in this case. So, there are two options:  </w:t>
            </w:r>
          </w:p>
          <w:p w14:paraId="7EE70CC0" w14:textId="77777777" w:rsidR="006C4BA1" w:rsidRPr="0090325C" w:rsidRDefault="006C4BA1" w:rsidP="006C4BA1">
            <w:pPr>
              <w:pStyle w:val="ListParagraph"/>
              <w:numPr>
                <w:ilvl w:val="0"/>
                <w:numId w:val="24"/>
              </w:numPr>
              <w:spacing w:after="0"/>
            </w:pPr>
            <w:r w:rsidRPr="0090325C">
              <w:rPr>
                <w:b/>
                <w:bCs/>
                <w:u w:val="single"/>
              </w:rPr>
              <w:t>Option 1: If we want to ensure in-order delivery</w:t>
            </w:r>
            <w:r>
              <w:rPr>
                <w:b/>
                <w:bCs/>
                <w:u w:val="single"/>
              </w:rPr>
              <w:t xml:space="preserve"> and avoid the redundancy</w:t>
            </w:r>
            <w:r w:rsidRPr="0090325C">
              <w:t>, then the PDCP suspend operation should not be performed in this case and this may require some changes (e.g. to indicate “</w:t>
            </w:r>
            <w:r w:rsidRPr="0090325C">
              <w:rPr>
                <w:i/>
                <w:iCs/>
              </w:rPr>
              <w:t>no PDCP suspend</w:t>
            </w:r>
            <w:r w:rsidRPr="0090325C">
              <w:t xml:space="preserve">” in </w:t>
            </w:r>
            <w:proofErr w:type="spellStart"/>
            <w:r w:rsidRPr="0090325C">
              <w:t>RRCRelease</w:t>
            </w:r>
            <w:proofErr w:type="spellEnd"/>
            <w:r w:rsidRPr="0090325C">
              <w:t xml:space="preserve"> and to indicate the same on the transmitter side to the transmitting UP entity – e.g. over E1 interface). </w:t>
            </w:r>
          </w:p>
          <w:p w14:paraId="00E11059" w14:textId="77777777" w:rsidR="006C4BA1" w:rsidRDefault="006C4BA1" w:rsidP="006C4BA1">
            <w:pPr>
              <w:pStyle w:val="ListParagraph"/>
              <w:numPr>
                <w:ilvl w:val="0"/>
                <w:numId w:val="24"/>
              </w:numPr>
              <w:spacing w:after="0"/>
            </w:pPr>
            <w:r w:rsidRPr="0090325C">
              <w:rPr>
                <w:b/>
                <w:bCs/>
                <w:u w:val="single"/>
              </w:rPr>
              <w:t xml:space="preserve">Option 2: If we can live with </w:t>
            </w:r>
            <w:r>
              <w:rPr>
                <w:b/>
                <w:bCs/>
                <w:u w:val="single"/>
              </w:rPr>
              <w:t xml:space="preserve">redundancy and </w:t>
            </w:r>
            <w:r w:rsidRPr="0090325C">
              <w:rPr>
                <w:b/>
                <w:bCs/>
                <w:u w:val="single"/>
              </w:rPr>
              <w:t>no in-order delivery</w:t>
            </w:r>
            <w:r>
              <w:rPr>
                <w:u w:val="single"/>
              </w:rPr>
              <w:t xml:space="preserve">, </w:t>
            </w:r>
            <w:r>
              <w:t xml:space="preserve">then nothing more needs to be done. </w:t>
            </w:r>
          </w:p>
          <w:p w14:paraId="553CDDB4" w14:textId="77777777" w:rsidR="006C4BA1" w:rsidRDefault="006C4BA1" w:rsidP="006C4BA1">
            <w:pPr>
              <w:pStyle w:val="ListParagraph"/>
              <w:spacing w:after="0"/>
            </w:pPr>
          </w:p>
          <w:p w14:paraId="793BE271" w14:textId="1B122526" w:rsidR="006C4BA1" w:rsidRPr="004F40AB" w:rsidRDefault="006C4BA1" w:rsidP="006C4BA1">
            <w:pPr>
              <w:spacing w:after="0"/>
            </w:pPr>
            <w:r>
              <w:t>From our perspective, we prefer option 1 to ensure the in order delivery and avoid the redundancy.</w:t>
            </w:r>
          </w:p>
        </w:tc>
      </w:tr>
      <w:tr w:rsidR="006C4BA1" w:rsidRPr="004F40AB" w14:paraId="4F2DBD7B" w14:textId="77777777" w:rsidTr="009E5B7D">
        <w:tc>
          <w:tcPr>
            <w:tcW w:w="1975" w:type="dxa"/>
          </w:tcPr>
          <w:p w14:paraId="66DC5BFC" w14:textId="77777777" w:rsidR="006C4BA1" w:rsidRPr="004F40AB" w:rsidRDefault="006C4BA1" w:rsidP="006C4BA1">
            <w:pPr>
              <w:spacing w:after="0"/>
            </w:pPr>
          </w:p>
        </w:tc>
        <w:tc>
          <w:tcPr>
            <w:tcW w:w="1170" w:type="dxa"/>
          </w:tcPr>
          <w:p w14:paraId="2EC1D17A" w14:textId="77777777" w:rsidR="006C4BA1" w:rsidRPr="004F40AB" w:rsidRDefault="006C4BA1" w:rsidP="006C4BA1">
            <w:pPr>
              <w:spacing w:after="0"/>
            </w:pPr>
          </w:p>
        </w:tc>
        <w:tc>
          <w:tcPr>
            <w:tcW w:w="6205" w:type="dxa"/>
          </w:tcPr>
          <w:p w14:paraId="5C8E039E" w14:textId="77777777" w:rsidR="006C4BA1" w:rsidRPr="00B55CBB" w:rsidRDefault="006C4BA1" w:rsidP="006C4BA1">
            <w:pPr>
              <w:spacing w:after="0"/>
              <w:rPr>
                <w:lang w:val="en-GB"/>
              </w:rPr>
            </w:pP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41 \r \h  \* MERGEFORMAT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21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56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30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 xml:space="preserve">anchor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AS Context is stored before UE initiates the SDT session and “</w:t>
      </w:r>
      <w:r w:rsidR="0064520B" w:rsidRPr="009E3332">
        <w:rPr>
          <w:rFonts w:ascii="Times New Roman" w:hAnsi="Times New Roman" w:cs="Times New Roman"/>
          <w:b/>
          <w:bCs/>
          <w:color w:val="0000CC"/>
          <w:sz w:val="20"/>
          <w:szCs w:val="20"/>
        </w:rPr>
        <w:t xml:space="preserve">serving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 xml:space="preserve">serving </w:t>
      </w:r>
      <w:proofErr w:type="spellStart"/>
      <w:r w:rsidR="000E40B2">
        <w:rPr>
          <w:color w:val="0000CC"/>
        </w:rPr>
        <w:t>gNB</w:t>
      </w:r>
      <w:proofErr w:type="spellEnd"/>
      <w:r w:rsidR="000E40B2" w:rsidRPr="009E3332">
        <w:rPr>
          <w:color w:val="0000CC"/>
          <w:lang w:val="en-GB"/>
        </w:rPr>
        <w:t xml:space="preserve"> </w:t>
      </w:r>
      <w:r w:rsidR="000E40B2" w:rsidRPr="009E3332">
        <w:rPr>
          <w:color w:val="0000CC"/>
          <w:lang w:val="en-GB"/>
        </w:rPr>
        <w:fldChar w:fldCharType="begin"/>
      </w:r>
      <w:r w:rsidR="000E40B2" w:rsidRPr="009E3332">
        <w:rPr>
          <w:color w:val="0000CC"/>
          <w:lang w:val="en-GB"/>
        </w:rPr>
        <w:instrText xml:space="preserve"> REF _Ref74088530 \r \h  \* MERGEFORMAT </w:instrText>
      </w:r>
      <w:r w:rsidR="000E40B2" w:rsidRPr="009E3332">
        <w:rPr>
          <w:color w:val="0000CC"/>
          <w:lang w:val="en-GB"/>
        </w:rPr>
      </w:r>
      <w:r w:rsidR="000E40B2" w:rsidRPr="009E3332">
        <w:rPr>
          <w:color w:val="0000CC"/>
          <w:lang w:val="en-GB"/>
        </w:rPr>
        <w:fldChar w:fldCharType="separate"/>
      </w:r>
      <w:r w:rsidR="0066700D">
        <w:rPr>
          <w:color w:val="0000CC"/>
          <w:lang w:val="en-GB"/>
        </w:rPr>
        <w:t>[19]</w:t>
      </w:r>
      <w:r w:rsidR="000E40B2" w:rsidRPr="009E3332">
        <w:rPr>
          <w:color w:val="0000CC"/>
          <w:lang w:val="en-GB"/>
        </w:rPr>
        <w:fldChar w:fldCharType="end"/>
      </w:r>
      <w:r w:rsidR="000E40B2" w:rsidRPr="009E3332">
        <w:rPr>
          <w:color w:val="0000CC"/>
          <w:lang w:val="en-GB"/>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w:t>
      </w:r>
      <w:proofErr w:type="spellStart"/>
      <w:r w:rsidR="00F21899">
        <w:rPr>
          <w:color w:val="0000CC"/>
        </w:rPr>
        <w:t>gNB</w:t>
      </w:r>
      <w:proofErr w:type="spellEnd"/>
      <w:r w:rsidR="00F21899">
        <w:rPr>
          <w:color w:val="0000CC"/>
        </w:rPr>
        <w:t xml:space="preserve">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w:t>
      </w:r>
      <w:proofErr w:type="spellStart"/>
      <w:r w:rsidRPr="008C7C3A">
        <w:rPr>
          <w:color w:val="0000CC"/>
        </w:rPr>
        <w:t>gNB</w:t>
      </w:r>
      <w:proofErr w:type="spellEnd"/>
      <w:r w:rsidRPr="008C7C3A">
        <w:rPr>
          <w:color w:val="0000CC"/>
        </w:rPr>
        <w:t xml:space="preserve"> </w:t>
      </w:r>
      <w:r w:rsidR="00DA55DD" w:rsidRPr="009E3332">
        <w:rPr>
          <w:color w:val="0000CC"/>
          <w:lang w:val="en-GB"/>
        </w:rPr>
        <w:fldChar w:fldCharType="begin"/>
      </w:r>
      <w:r w:rsidR="00DA55DD" w:rsidRPr="009E3332">
        <w:rPr>
          <w:color w:val="0000CC"/>
          <w:lang w:val="en-GB"/>
        </w:rPr>
        <w:instrText xml:space="preserve"> REF _Ref74088756 \r \h  \* MERGEFORMAT </w:instrText>
      </w:r>
      <w:r w:rsidR="00DA55DD" w:rsidRPr="009E3332">
        <w:rPr>
          <w:color w:val="0000CC"/>
          <w:lang w:val="en-GB"/>
        </w:rPr>
      </w:r>
      <w:r w:rsidR="00DA55DD" w:rsidRPr="009E3332">
        <w:rPr>
          <w:color w:val="0000CC"/>
          <w:lang w:val="en-GB"/>
        </w:rPr>
        <w:fldChar w:fldCharType="separate"/>
      </w:r>
      <w:r w:rsidR="0066700D">
        <w:rPr>
          <w:color w:val="0000CC"/>
          <w:lang w:val="en-GB"/>
        </w:rPr>
        <w:t>[8]</w:t>
      </w:r>
      <w:r w:rsidR="00DA55DD" w:rsidRPr="009E3332">
        <w:rPr>
          <w:color w:val="0000CC"/>
          <w:lang w:val="en-GB"/>
        </w:rPr>
        <w:fldChar w:fldCharType="end"/>
      </w:r>
      <w:r w:rsidR="00A13705" w:rsidRPr="00A222FB">
        <w:rPr>
          <w:color w:val="0000CC"/>
          <w:lang w:val="en-GB"/>
        </w:rPr>
        <w:t xml:space="preserve">, or </w:t>
      </w:r>
      <w:r w:rsidR="005618D5">
        <w:rPr>
          <w:color w:val="0000CC"/>
          <w:lang w:val="en-GB"/>
        </w:rPr>
        <w:t>by s</w:t>
      </w:r>
      <w:r w:rsidR="00F21899" w:rsidRPr="009E3332">
        <w:rPr>
          <w:color w:val="0000CC"/>
          <w:lang w:val="en-GB"/>
        </w:rPr>
        <w:t xml:space="preserve">erving </w:t>
      </w:r>
      <w:proofErr w:type="spellStart"/>
      <w:r w:rsidR="00F21899" w:rsidRPr="009E3332">
        <w:rPr>
          <w:color w:val="0000CC"/>
          <w:lang w:val="en-GB"/>
        </w:rPr>
        <w:t>gNB</w:t>
      </w:r>
      <w:proofErr w:type="spellEnd"/>
      <w:r w:rsidR="00E12C82" w:rsidRPr="009E3332">
        <w:rPr>
          <w:color w:val="0000CC"/>
          <w:lang w:val="en-GB"/>
        </w:rPr>
        <w:t xml:space="preserve"> (as anchor </w:t>
      </w:r>
      <w:proofErr w:type="spellStart"/>
      <w:r w:rsidR="00E12C82" w:rsidRPr="009E3332">
        <w:rPr>
          <w:color w:val="0000CC"/>
          <w:lang w:val="en-GB"/>
        </w:rPr>
        <w:t>gNB</w:t>
      </w:r>
      <w:proofErr w:type="spellEnd"/>
      <w:r w:rsidR="00E12C82" w:rsidRPr="009E3332">
        <w:rPr>
          <w:color w:val="0000CC"/>
          <w:lang w:val="en-GB"/>
        </w:rPr>
        <w:t xml:space="preserve"> forwards them)</w:t>
      </w:r>
      <w:r w:rsidR="00F21899" w:rsidRPr="009E3332">
        <w:rPr>
          <w:color w:val="0000CC"/>
          <w:lang w:val="en-GB"/>
        </w:rPr>
        <w:t xml:space="preserve"> </w:t>
      </w:r>
      <w:r w:rsidR="00F21899" w:rsidRPr="009E3332">
        <w:rPr>
          <w:color w:val="0000CC"/>
          <w:lang w:val="en-GB"/>
        </w:rPr>
        <w:fldChar w:fldCharType="begin"/>
      </w:r>
      <w:r w:rsidR="00F21899" w:rsidRPr="009E3332">
        <w:rPr>
          <w:color w:val="0000CC"/>
          <w:lang w:val="en-GB"/>
        </w:rPr>
        <w:instrText xml:space="preserve"> REF _Ref74088530 \r \h  \* MERGEFORMAT </w:instrText>
      </w:r>
      <w:r w:rsidR="00F21899" w:rsidRPr="009E3332">
        <w:rPr>
          <w:color w:val="0000CC"/>
          <w:lang w:val="en-GB"/>
        </w:rPr>
      </w:r>
      <w:r w:rsidR="00F21899" w:rsidRPr="009E3332">
        <w:rPr>
          <w:color w:val="0000CC"/>
          <w:lang w:val="en-GB"/>
        </w:rPr>
        <w:fldChar w:fldCharType="separate"/>
      </w:r>
      <w:r w:rsidR="0066700D">
        <w:rPr>
          <w:color w:val="0000CC"/>
          <w:lang w:val="en-GB"/>
        </w:rPr>
        <w:t>[19]</w:t>
      </w:r>
      <w:r w:rsidR="00F21899" w:rsidRPr="009E3332">
        <w:rPr>
          <w:color w:val="0000CC"/>
          <w:lang w:val="en-GB"/>
        </w:rPr>
        <w:fldChar w:fldCharType="end"/>
      </w:r>
      <w:r w:rsidR="004A3B5F" w:rsidRPr="009E3332">
        <w:rPr>
          <w:color w:val="0000CC"/>
          <w:lang w:val="en-GB"/>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Pr>
          <w:rFonts w:eastAsiaTheme="minorEastAsia"/>
          <w:color w:val="0000CC"/>
          <w:lang w:val="en-GB" w:eastAsia="zh-CN"/>
        </w:rPr>
        <w:t>, and the</w:t>
      </w:r>
      <w:r w:rsidR="004A3B5F">
        <w:rPr>
          <w:rFonts w:eastAsiaTheme="minorEastAsia"/>
          <w:color w:val="0000CC"/>
          <w:lang w:val="en-GB" w:eastAsia="zh-CN"/>
        </w:rPr>
        <w:t xml:space="preserve"> </w:t>
      </w:r>
      <w:r w:rsidR="004A3B5F" w:rsidRPr="009E3332">
        <w:rPr>
          <w:rFonts w:eastAsiaTheme="minorEastAsia"/>
          <w:color w:val="0000CC"/>
          <w:lang w:eastAsia="zh-CN"/>
        </w:rPr>
        <w:t xml:space="preserve">anchor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 xml:space="preserve">The serving </w:t>
      </w:r>
      <w:proofErr w:type="spellStart"/>
      <w:r w:rsidRPr="009E3332">
        <w:rPr>
          <w:rFonts w:eastAsiaTheme="minorEastAsia"/>
          <w:color w:val="0000CC"/>
          <w:lang w:eastAsia="zh-CN"/>
        </w:rPr>
        <w:t>gNB</w:t>
      </w:r>
      <w:proofErr w:type="spellEnd"/>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lang w:val="en-GB"/>
        </w:rPr>
        <w:fldChar w:fldCharType="begin"/>
      </w:r>
      <w:r w:rsidR="003F0497" w:rsidRPr="009E3332">
        <w:rPr>
          <w:color w:val="0000CC"/>
          <w:lang w:val="en-GB"/>
        </w:rPr>
        <w:instrText xml:space="preserve"> REF _Ref74088756 \r \h  \* MERGEFORMAT </w:instrText>
      </w:r>
      <w:r w:rsidR="003F0497" w:rsidRPr="009E3332">
        <w:rPr>
          <w:color w:val="0000CC"/>
          <w:lang w:val="en-GB"/>
        </w:rPr>
      </w:r>
      <w:r w:rsidR="003F0497" w:rsidRPr="009E3332">
        <w:rPr>
          <w:color w:val="0000CC"/>
          <w:lang w:val="en-GB"/>
        </w:rPr>
        <w:fldChar w:fldCharType="separate"/>
      </w:r>
      <w:r w:rsidR="0066700D">
        <w:rPr>
          <w:color w:val="0000CC"/>
          <w:lang w:val="en-GB"/>
        </w:rPr>
        <w:t>[8]</w:t>
      </w:r>
      <w:r w:rsidR="003F0497" w:rsidRPr="009E3332">
        <w:rPr>
          <w:color w:val="0000CC"/>
          <w:lang w:val="en-GB"/>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w:t>
      </w:r>
      <w:proofErr w:type="spellStart"/>
      <w:r w:rsidR="00084E15" w:rsidRPr="009E3332">
        <w:rPr>
          <w:color w:val="0000CC"/>
        </w:rPr>
        <w:t>gNB</w:t>
      </w:r>
      <w:proofErr w:type="spellEnd"/>
      <w:r w:rsidR="00084E15" w:rsidRPr="009E3332">
        <w:rPr>
          <w:color w:val="0000CC"/>
        </w:rPr>
        <w:t xml:space="preserve"> and anchor </w:t>
      </w:r>
      <w:proofErr w:type="spellStart"/>
      <w:r w:rsidR="00084E15" w:rsidRPr="009E3332">
        <w:rPr>
          <w:color w:val="0000CC"/>
        </w:rPr>
        <w:t>gNB</w:t>
      </w:r>
      <w:proofErr w:type="spellEnd"/>
      <w:r w:rsidR="00084E15" w:rsidRPr="009E3332">
        <w:rPr>
          <w:color w:val="0000CC"/>
        </w:rPr>
        <w:t xml:space="preserve"> has already been started, </w:t>
      </w:r>
      <w:r w:rsidR="0007427E" w:rsidRPr="009E3332">
        <w:rPr>
          <w:color w:val="0000CC"/>
        </w:rPr>
        <w:t xml:space="preserve">and </w:t>
      </w:r>
      <w:r w:rsidR="00084E15" w:rsidRPr="009E3332">
        <w:rPr>
          <w:color w:val="0000CC"/>
        </w:rPr>
        <w:t xml:space="preserve">the new security key, derived based on the NCC stored, has already been used by anchor </w:t>
      </w:r>
      <w:proofErr w:type="spellStart"/>
      <w:r w:rsidR="00084E15" w:rsidRPr="009E3332">
        <w:rPr>
          <w:color w:val="0000CC"/>
        </w:rPr>
        <w:t>gNB</w:t>
      </w:r>
      <w:proofErr w:type="spellEnd"/>
      <w:r w:rsidR="0007427E" w:rsidRPr="009E3332">
        <w:rPr>
          <w:color w:val="0000CC"/>
        </w:rPr>
        <w:t xml:space="preserve">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w:t>
      </w:r>
      <w:proofErr w:type="spellStart"/>
      <w:r w:rsidR="0007427E" w:rsidRPr="009E3332">
        <w:rPr>
          <w:color w:val="0000CC"/>
        </w:rPr>
        <w:t>gNB</w:t>
      </w:r>
      <w:proofErr w:type="spellEnd"/>
      <w:r w:rsidR="0007427E" w:rsidRPr="009E3332">
        <w:rPr>
          <w:color w:val="0000CC"/>
        </w:rPr>
        <w:t xml:space="preserve">, referred as </w:t>
      </w:r>
      <w:proofErr w:type="spellStart"/>
      <w:r w:rsidR="0007427E" w:rsidRPr="009E3332">
        <w:rPr>
          <w:color w:val="0000CC"/>
        </w:rPr>
        <w:t>K</w:t>
      </w:r>
      <w:r w:rsidR="0007427E" w:rsidRPr="009E3332">
        <w:rPr>
          <w:color w:val="0000CC"/>
          <w:vertAlign w:val="subscript"/>
        </w:rPr>
        <w:t>serving-gNB</w:t>
      </w:r>
      <w:proofErr w:type="spellEnd"/>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w:t>
      </w:r>
      <w:proofErr w:type="spellStart"/>
      <w:r w:rsidR="0007427E" w:rsidRPr="009E3332">
        <w:rPr>
          <w:color w:val="0000CC"/>
        </w:rPr>
        <w:t>signalling</w:t>
      </w:r>
      <w:proofErr w:type="spellEnd"/>
      <w:r w:rsidR="0007427E" w:rsidRPr="009E3332">
        <w:rPr>
          <w:color w:val="0000CC"/>
        </w:rPr>
        <w:t xml:space="preserve">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gNB</w:t>
      </w:r>
      <w:proofErr w:type="spellEnd"/>
      <w:r w:rsidR="00083C86" w:rsidRPr="009E3332">
        <w:rPr>
          <w:color w:val="0000CC"/>
        </w:rPr>
        <w:t xml:space="preserve"> </w:t>
      </w:r>
      <w:r w:rsidR="00083C86" w:rsidRPr="009E3332">
        <w:rPr>
          <w:color w:val="0000CC"/>
          <w:lang w:val="en-GB"/>
        </w:rPr>
        <w:fldChar w:fldCharType="begin"/>
      </w:r>
      <w:r w:rsidR="00083C86" w:rsidRPr="009E3332">
        <w:rPr>
          <w:color w:val="0000CC"/>
          <w:lang w:val="en-GB"/>
        </w:rPr>
        <w:instrText xml:space="preserve"> REF _Ref74088756 \r \h  \* MERGEFORMAT </w:instrText>
      </w:r>
      <w:r w:rsidR="00083C86" w:rsidRPr="009E3332">
        <w:rPr>
          <w:color w:val="0000CC"/>
          <w:lang w:val="en-GB"/>
        </w:rPr>
      </w:r>
      <w:r w:rsidR="00083C86" w:rsidRPr="009E3332">
        <w:rPr>
          <w:color w:val="0000CC"/>
          <w:lang w:val="en-GB"/>
        </w:rPr>
        <w:fldChar w:fldCharType="separate"/>
      </w:r>
      <w:r w:rsidR="0066700D">
        <w:rPr>
          <w:color w:val="0000CC"/>
          <w:lang w:val="en-GB"/>
        </w:rPr>
        <w:t>[8]</w:t>
      </w:r>
      <w:r w:rsidR="00083C86" w:rsidRPr="009E3332">
        <w:rPr>
          <w:color w:val="0000CC"/>
          <w:lang w:val="en-GB"/>
        </w:rPr>
        <w:fldChar w:fldCharType="end"/>
      </w:r>
      <w:r w:rsidR="00083C86" w:rsidRPr="009E3332">
        <w:rPr>
          <w:color w:val="0000CC"/>
          <w:lang w:val="en-GB"/>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lang w:val="en-GB"/>
        </w:rPr>
        <w:t xml:space="preserve">Based on the SA3 requirement, re-using the same key in two nodes is not allowed.  Hence the change of anchor requires a change of security keys </w:t>
      </w:r>
      <w:r w:rsidR="00F912A6" w:rsidRPr="009E3332">
        <w:rPr>
          <w:color w:val="0000CC"/>
          <w:lang w:val="en-GB"/>
        </w:rPr>
        <w:fldChar w:fldCharType="begin"/>
      </w:r>
      <w:r w:rsidR="00F912A6" w:rsidRPr="009E3332">
        <w:rPr>
          <w:color w:val="0000CC"/>
          <w:lang w:val="en-GB"/>
        </w:rPr>
        <w:instrText xml:space="preserve"> REF _Ref74088521 \r \h </w:instrText>
      </w:r>
      <w:r w:rsidR="00B469B9">
        <w:rPr>
          <w:color w:val="0000CC"/>
          <w:lang w:val="en-GB"/>
        </w:rPr>
        <w:instrText xml:space="preserve"> \* MERGEFORMAT </w:instrText>
      </w:r>
      <w:r w:rsidR="00F912A6" w:rsidRPr="009E3332">
        <w:rPr>
          <w:color w:val="0000CC"/>
          <w:lang w:val="en-GB"/>
        </w:rPr>
      </w:r>
      <w:r w:rsidR="00F912A6" w:rsidRPr="009E3332">
        <w:rPr>
          <w:color w:val="0000CC"/>
          <w:lang w:val="en-GB"/>
        </w:rPr>
        <w:fldChar w:fldCharType="separate"/>
      </w:r>
      <w:r w:rsidR="0066700D">
        <w:rPr>
          <w:color w:val="0000CC"/>
          <w:lang w:val="en-GB"/>
        </w:rPr>
        <w:t>[6]</w:t>
      </w:r>
      <w:r w:rsidR="00F912A6" w:rsidRPr="009E3332">
        <w:rPr>
          <w:color w:val="0000CC"/>
          <w:lang w:val="en-GB"/>
        </w:rPr>
        <w:fldChar w:fldCharType="end"/>
      </w:r>
      <w:r w:rsidR="00F912A6" w:rsidRPr="009E3332">
        <w:rPr>
          <w:color w:val="0000CC"/>
          <w:lang w:val="en-GB"/>
        </w:rPr>
        <w:t xml:space="preserve">. </w:t>
      </w:r>
      <w:r w:rsidR="00BC5B9F" w:rsidRPr="009E3332">
        <w:rPr>
          <w:color w:val="0000CC"/>
          <w:lang w:val="en-GB"/>
        </w:rPr>
        <w:t>Therefore o</w:t>
      </w:r>
      <w:proofErr w:type="spellStart"/>
      <w:r w:rsidR="00084E15" w:rsidRPr="009E3332">
        <w:rPr>
          <w:color w:val="0000CC"/>
        </w:rPr>
        <w:t>nce</w:t>
      </w:r>
      <w:proofErr w:type="spellEnd"/>
      <w:r w:rsidR="00084E15" w:rsidRPr="009E3332">
        <w:rPr>
          <w:color w:val="0000CC"/>
        </w:rPr>
        <w:t xml:space="preserve"> the security key has already been </w:t>
      </w:r>
      <w:r w:rsidR="00084E15" w:rsidRPr="009E3332">
        <w:rPr>
          <w:color w:val="0000CC"/>
        </w:rPr>
        <w:lastRenderedPageBreak/>
        <w:t xml:space="preserve">used in the anchor </w:t>
      </w:r>
      <w:proofErr w:type="spellStart"/>
      <w:r w:rsidR="00084E15" w:rsidRPr="009E3332">
        <w:rPr>
          <w:color w:val="0000CC"/>
        </w:rPr>
        <w:t>gNB</w:t>
      </w:r>
      <w:proofErr w:type="spellEnd"/>
      <w:r w:rsidR="00F30AA1" w:rsidRPr="009E3332">
        <w:rPr>
          <w:color w:val="0000CC"/>
        </w:rPr>
        <w:t xml:space="preserve"> (during SDT operation without anchor relocation)</w:t>
      </w:r>
      <w:r w:rsidR="00084E15" w:rsidRPr="009E3332">
        <w:rPr>
          <w:color w:val="0000CC"/>
        </w:rPr>
        <w:t xml:space="preserve">, the same security key shall not be used in the serving </w:t>
      </w:r>
      <w:proofErr w:type="spellStart"/>
      <w:r w:rsidR="00084E15" w:rsidRPr="009E3332">
        <w:rPr>
          <w:color w:val="0000CC"/>
        </w:rPr>
        <w:t>gNB</w:t>
      </w:r>
      <w:proofErr w:type="spellEnd"/>
      <w:r w:rsidR="00084E15" w:rsidRPr="009E3332">
        <w:rPr>
          <w:color w:val="0000CC"/>
        </w:rPr>
        <w:t xml:space="preserve">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w:t>
      </w:r>
      <w:proofErr w:type="spellStart"/>
      <w:r w:rsidR="00E81C9C" w:rsidRPr="009E3332">
        <w:rPr>
          <w:color w:val="0000CC"/>
        </w:rPr>
        <w:t>gNB</w:t>
      </w:r>
      <w:proofErr w:type="spellEnd"/>
      <w:r w:rsidR="00E81C9C" w:rsidRPr="009E3332">
        <w:rPr>
          <w:color w:val="0000CC"/>
        </w:rPr>
        <w:t xml:space="preserve"> and UE after anchor relocation</w:t>
      </w:r>
      <w:r w:rsidRPr="009E3332">
        <w:rPr>
          <w:color w:val="0000CC"/>
        </w:rPr>
        <w:t xml:space="preserve"> </w:t>
      </w:r>
      <w:r w:rsidRPr="009E3332">
        <w:rPr>
          <w:color w:val="0000CC"/>
          <w:lang w:val="en-GB"/>
        </w:rPr>
        <w:fldChar w:fldCharType="begin"/>
      </w:r>
      <w:r w:rsidRPr="009E3332">
        <w:rPr>
          <w:color w:val="0000CC"/>
          <w:lang w:val="en-GB"/>
        </w:rPr>
        <w:instrText xml:space="preserve"> REF _Ref74088530 \r \h  \* MERGEFORMAT </w:instrText>
      </w:r>
      <w:r w:rsidRPr="009E3332">
        <w:rPr>
          <w:color w:val="0000CC"/>
          <w:lang w:val="en-GB"/>
        </w:rPr>
      </w:r>
      <w:r w:rsidRPr="009E3332">
        <w:rPr>
          <w:color w:val="0000CC"/>
          <w:lang w:val="en-GB"/>
        </w:rPr>
        <w:fldChar w:fldCharType="separate"/>
      </w:r>
      <w:r w:rsidR="0066700D">
        <w:rPr>
          <w:color w:val="0000CC"/>
          <w:lang w:val="en-GB"/>
        </w:rPr>
        <w:t>[19]</w:t>
      </w:r>
      <w:r w:rsidRPr="009E3332">
        <w:rPr>
          <w:color w:val="0000CC"/>
          <w:lang w:val="en-GB"/>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e.g.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w:t>
      </w:r>
      <w:proofErr w:type="spellStart"/>
      <w:r w:rsidRPr="009E3332">
        <w:rPr>
          <w:color w:val="0000CC"/>
        </w:rPr>
        <w:t>gNB</w:t>
      </w:r>
      <w:proofErr w:type="spellEnd"/>
      <w:r w:rsidRPr="009E3332">
        <w:rPr>
          <w:color w:val="0000CC"/>
        </w:rPr>
        <w:t xml:space="preserve">, and be sent from anchor </w:t>
      </w:r>
      <w:proofErr w:type="spellStart"/>
      <w:r w:rsidRPr="009E3332">
        <w:rPr>
          <w:color w:val="0000CC"/>
        </w:rPr>
        <w:t>gNB</w:t>
      </w:r>
      <w:proofErr w:type="spellEnd"/>
      <w:r w:rsidRPr="009E3332">
        <w:rPr>
          <w:color w:val="0000CC"/>
        </w:rPr>
        <w:t xml:space="preserve"> to serving </w:t>
      </w:r>
      <w:proofErr w:type="spellStart"/>
      <w:r w:rsidRPr="009E3332">
        <w:rPr>
          <w:color w:val="0000CC"/>
        </w:rPr>
        <w:t>gNB</w:t>
      </w:r>
      <w:proofErr w:type="spellEnd"/>
      <w:r w:rsidRPr="009E3332">
        <w:rPr>
          <w:color w:val="0000CC"/>
        </w:rPr>
        <w:t xml:space="preserve">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t xml:space="preserve">The key materials (i.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xml:space="preserve">) generated by serving </w:t>
      </w:r>
      <w:proofErr w:type="spellStart"/>
      <w:r w:rsidRPr="009E3332">
        <w:rPr>
          <w:color w:val="0000CC"/>
        </w:rPr>
        <w:t>gNB</w:t>
      </w:r>
      <w:proofErr w:type="spellEnd"/>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 xml:space="preserve">generated by serving </w:t>
      </w:r>
      <w:proofErr w:type="spellStart"/>
      <w:r w:rsidRPr="009E3332">
        <w:rPr>
          <w:color w:val="0000CC"/>
        </w:rPr>
        <w:t>gNB</w:t>
      </w:r>
      <w:proofErr w:type="spellEnd"/>
      <w:r w:rsidRPr="009E3332">
        <w:rPr>
          <w:color w:val="0000CC"/>
        </w:rPr>
        <w:t xml:space="preserve"> should be sent to anchor node for security protection operation)</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00293832" w:rsidRPr="009E3332">
        <w:rPr>
          <w:color w:val="0000CC"/>
          <w:lang w:val="en-GB"/>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lang w:val="en-GB"/>
        </w:rPr>
        <w:t xml:space="preserve">. </w:t>
      </w:r>
      <w:r w:rsidRPr="009E3332">
        <w:rPr>
          <w:color w:val="0000CC"/>
        </w:rPr>
        <w:t xml:space="preserve">A release and add of the RLC bearer could also be used to flush the L2. Additionally, PDCP has to be re-established.  However, none of the existing NR procedures support this particular </w:t>
      </w:r>
      <w:proofErr w:type="spellStart"/>
      <w:r w:rsidRPr="009E3332">
        <w:rPr>
          <w:color w:val="0000CC"/>
        </w:rPr>
        <w:t>behaviour</w:t>
      </w:r>
      <w:proofErr w:type="spellEnd"/>
      <w:r w:rsidR="00DC055F" w:rsidRPr="009E3332">
        <w:rPr>
          <w:color w:val="0000CC"/>
        </w:rPr>
        <w:t xml:space="preserve">. </w:t>
      </w:r>
      <w:r w:rsidR="00DC055F" w:rsidRPr="009E3332">
        <w:rPr>
          <w:color w:val="0000CC"/>
          <w:lang w:val="en-GB"/>
        </w:rPr>
        <w:fldChar w:fldCharType="begin"/>
      </w:r>
      <w:r w:rsidR="00DC055F" w:rsidRPr="009E3332">
        <w:rPr>
          <w:color w:val="0000CC"/>
          <w:lang w:val="en-GB"/>
        </w:rPr>
        <w:instrText xml:space="preserve"> REF _Ref74088521 \r \h </w:instrText>
      </w:r>
      <w:r w:rsidR="00B469B9">
        <w:rPr>
          <w:color w:val="0000CC"/>
          <w:lang w:val="en-GB"/>
        </w:rPr>
        <w:instrText xml:space="preserve"> \* MERGEFORMAT </w:instrText>
      </w:r>
      <w:r w:rsidR="00DC055F" w:rsidRPr="009E3332">
        <w:rPr>
          <w:color w:val="0000CC"/>
          <w:lang w:val="en-GB"/>
        </w:rPr>
      </w:r>
      <w:r w:rsidR="00DC055F" w:rsidRPr="009E3332">
        <w:rPr>
          <w:color w:val="0000CC"/>
          <w:lang w:val="en-GB"/>
        </w:rPr>
        <w:fldChar w:fldCharType="separate"/>
      </w:r>
      <w:r w:rsidR="0066700D">
        <w:rPr>
          <w:color w:val="0000CC"/>
          <w:lang w:val="en-GB"/>
        </w:rPr>
        <w:t>[6]</w:t>
      </w:r>
      <w:r w:rsidR="00DC055F" w:rsidRPr="009E3332">
        <w:rPr>
          <w:color w:val="0000CC"/>
          <w:lang w:val="en-GB"/>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lang w:val="en-GB"/>
        </w:rPr>
        <w:t>On summary, the support of key change</w:t>
      </w:r>
      <w:r w:rsidR="00CF551B" w:rsidRPr="009E3332">
        <w:rPr>
          <w:iCs/>
          <w:color w:val="0000CC"/>
          <w:lang w:val="en-GB"/>
        </w:rPr>
        <w:t xml:space="preserve"> when switching </w:t>
      </w:r>
      <w:r w:rsidR="00337D24" w:rsidRPr="00B469B9">
        <w:rPr>
          <w:iCs/>
          <w:color w:val="0000CC"/>
          <w:lang w:val="en-GB"/>
        </w:rPr>
        <w:t>from</w:t>
      </w:r>
      <w:r w:rsidR="00CF551B" w:rsidRPr="009E3332">
        <w:rPr>
          <w:iCs/>
          <w:color w:val="0000CC"/>
          <w:lang w:val="en-GB"/>
        </w:rPr>
        <w:t xml:space="preserve"> SDT to CONNECTED</w:t>
      </w:r>
      <w:r w:rsidR="00851352" w:rsidRPr="009E3332">
        <w:rPr>
          <w:iCs/>
          <w:color w:val="0000CC"/>
          <w:lang w:val="en-GB"/>
        </w:rPr>
        <w:t xml:space="preserve"> may</w:t>
      </w:r>
      <w:r w:rsidRPr="009E3332">
        <w:rPr>
          <w:iCs/>
          <w:color w:val="0000CC"/>
          <w:lang w:val="en-GB"/>
        </w:rPr>
        <w:t xml:space="preserve"> involv</w:t>
      </w:r>
      <w:r w:rsidR="00CF551B" w:rsidRPr="009E3332">
        <w:rPr>
          <w:iCs/>
          <w:color w:val="0000CC"/>
          <w:lang w:val="en-GB"/>
        </w:rPr>
        <w:t>e</w:t>
      </w:r>
      <w:r w:rsidRPr="009E3332">
        <w:rPr>
          <w:iCs/>
          <w:color w:val="0000CC"/>
          <w:lang w:val="en-GB"/>
        </w:rPr>
        <w:t xml:space="preserve">: providing new NCC to the UE, suspend data transfer, resetting L2, re-establish PDCP, </w:t>
      </w:r>
      <w:r w:rsidR="00C5199C">
        <w:rPr>
          <w:iCs/>
          <w:color w:val="0000CC"/>
          <w:lang w:val="en-GB"/>
        </w:rPr>
        <w:t xml:space="preserve">ensuring identification of data with the old key and new key on the network side, </w:t>
      </w:r>
      <w:r w:rsidRPr="009E3332">
        <w:rPr>
          <w:iCs/>
          <w:color w:val="0000CC"/>
          <w:lang w:val="en-GB"/>
        </w:rPr>
        <w:t xml:space="preserve">Resume data transfer </w:t>
      </w:r>
      <w:r w:rsidR="00851352" w:rsidRPr="009E3332">
        <w:rPr>
          <w:color w:val="0000CC"/>
          <w:lang w:val="en-GB"/>
        </w:rPr>
        <w:fldChar w:fldCharType="begin"/>
      </w:r>
      <w:r w:rsidR="00851352" w:rsidRPr="009E3332">
        <w:rPr>
          <w:color w:val="0000CC"/>
          <w:lang w:val="en-GB"/>
        </w:rPr>
        <w:instrText xml:space="preserve"> REF _Ref74088521 \r \h </w:instrText>
      </w:r>
      <w:r w:rsidR="00B469B9">
        <w:rPr>
          <w:color w:val="0000CC"/>
          <w:lang w:val="en-GB"/>
        </w:rPr>
        <w:instrText xml:space="preserve"> \* MERGEFORMAT </w:instrText>
      </w:r>
      <w:r w:rsidR="00851352" w:rsidRPr="009E3332">
        <w:rPr>
          <w:color w:val="0000CC"/>
          <w:lang w:val="en-GB"/>
        </w:rPr>
      </w:r>
      <w:r w:rsidR="00851352" w:rsidRPr="009E3332">
        <w:rPr>
          <w:color w:val="0000CC"/>
          <w:lang w:val="en-GB"/>
        </w:rPr>
        <w:fldChar w:fldCharType="separate"/>
      </w:r>
      <w:r w:rsidR="0066700D">
        <w:rPr>
          <w:color w:val="0000CC"/>
          <w:lang w:val="en-GB"/>
        </w:rPr>
        <w:t>[6]</w:t>
      </w:r>
      <w:r w:rsidR="00851352" w:rsidRPr="009E3332">
        <w:rPr>
          <w:color w:val="0000CC"/>
          <w:lang w:val="en-GB"/>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lang w:val="en-GB"/>
        </w:rPr>
        <w:fldChar w:fldCharType="begin"/>
      </w:r>
      <w:r w:rsidR="008B73EB" w:rsidRPr="00970F4D">
        <w:rPr>
          <w:lang w:val="en-GB"/>
        </w:rPr>
        <w:instrText xml:space="preserve"> REF _Ref74088756 \r \h </w:instrText>
      </w:r>
      <w:r w:rsidR="008B73EB">
        <w:rPr>
          <w:lang w:val="en-GB"/>
        </w:rPr>
        <w:instrText xml:space="preserve"> \* MERGEFORMAT </w:instrText>
      </w:r>
      <w:r w:rsidR="008B73EB" w:rsidRPr="009E3332">
        <w:rPr>
          <w:color w:val="0000CC"/>
          <w:lang w:val="en-GB"/>
        </w:rPr>
      </w:r>
      <w:r w:rsidR="008B73EB" w:rsidRPr="009E3332">
        <w:rPr>
          <w:color w:val="0000CC"/>
          <w:lang w:val="en-GB"/>
        </w:rPr>
        <w:fldChar w:fldCharType="separate"/>
      </w:r>
      <w:r w:rsidR="0066700D">
        <w:rPr>
          <w:lang w:val="en-GB"/>
        </w:rPr>
        <w:t>[8]</w:t>
      </w:r>
      <w:r w:rsidR="008B73EB" w:rsidRPr="009E3332">
        <w:rPr>
          <w:color w:val="0000CC"/>
          <w:lang w:val="en-GB"/>
        </w:rPr>
        <w:fldChar w:fldCharType="end"/>
      </w:r>
      <w:r w:rsidR="00E65E58" w:rsidRPr="009E3332">
        <w:rPr>
          <w:color w:val="0000CC"/>
          <w:lang w:val="en-GB"/>
        </w:rPr>
        <w:t>,</w:t>
      </w:r>
      <w:r w:rsidR="008B73EB" w:rsidRPr="009E3332">
        <w:rPr>
          <w:color w:val="0000CC"/>
          <w:lang w:val="en-GB"/>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w:t>
      </w:r>
      <w:proofErr w:type="spellStart"/>
      <w:r w:rsidR="00135D29" w:rsidRPr="009E3332">
        <w:rPr>
          <w:color w:val="0000CC"/>
        </w:rPr>
        <w:t>gNB</w:t>
      </w:r>
      <w:proofErr w:type="spellEnd"/>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r w:rsidRPr="009E3332">
        <w:rPr>
          <w:color w:val="0000CC"/>
        </w:rPr>
        <w:t xml:space="preserve">Signaling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lang w:val="en-GB"/>
        </w:rPr>
        <w:fldChar w:fldCharType="begin"/>
      </w:r>
      <w:r w:rsidR="00EE2D61" w:rsidRPr="009E3332">
        <w:rPr>
          <w:color w:val="0000CC"/>
          <w:lang w:val="en-GB"/>
        </w:rPr>
        <w:instrText xml:space="preserve"> REF _Ref74088756 \r \h  \* MERGEFORMAT </w:instrText>
      </w:r>
      <w:r w:rsidR="00EE2D61" w:rsidRPr="009E3332">
        <w:rPr>
          <w:color w:val="0000CC"/>
          <w:lang w:val="en-GB"/>
        </w:rPr>
      </w:r>
      <w:r w:rsidR="00EE2D61" w:rsidRPr="009E3332">
        <w:rPr>
          <w:color w:val="0000CC"/>
          <w:lang w:val="en-GB"/>
        </w:rPr>
        <w:fldChar w:fldCharType="separate"/>
      </w:r>
      <w:r w:rsidR="0066700D">
        <w:rPr>
          <w:color w:val="0000CC"/>
          <w:lang w:val="en-GB"/>
        </w:rPr>
        <w:t>[8]</w:t>
      </w:r>
      <w:r w:rsidR="00EE2D61" w:rsidRPr="009E3332">
        <w:rPr>
          <w:color w:val="0000CC"/>
          <w:lang w:val="en-GB"/>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lang w:val="en-GB"/>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lang w:val="en-GB"/>
        </w:rPr>
        <w:fldChar w:fldCharType="begin"/>
      </w:r>
      <w:r w:rsidRPr="009E3332">
        <w:rPr>
          <w:color w:val="0000CC"/>
          <w:lang w:val="en-GB"/>
        </w:rPr>
        <w:instrText xml:space="preserve"> REF _Ref74088521 \r \h </w:instrText>
      </w:r>
      <w:r w:rsidR="00B469B9">
        <w:rPr>
          <w:color w:val="0000CC"/>
          <w:lang w:val="en-GB"/>
        </w:rPr>
        <w:instrText xml:space="preserve"> \* MERGEFORMAT </w:instrText>
      </w:r>
      <w:r w:rsidRPr="009E3332">
        <w:rPr>
          <w:color w:val="0000CC"/>
          <w:lang w:val="en-GB"/>
        </w:rPr>
      </w:r>
      <w:r w:rsidRPr="009E3332">
        <w:rPr>
          <w:color w:val="0000CC"/>
          <w:lang w:val="en-GB"/>
        </w:rPr>
        <w:fldChar w:fldCharType="separate"/>
      </w:r>
      <w:r w:rsidR="0066700D">
        <w:rPr>
          <w:color w:val="0000CC"/>
          <w:lang w:val="en-GB"/>
        </w:rPr>
        <w:t>[6]</w:t>
      </w:r>
      <w:r w:rsidRPr="009E3332">
        <w:rPr>
          <w:color w:val="0000CC"/>
          <w:lang w:val="en-GB"/>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lang w:val="en-GB"/>
        </w:rPr>
        <w:t xml:space="preserve">and how to ensure security separation between two different </w:t>
      </w:r>
      <w:proofErr w:type="spellStart"/>
      <w:r w:rsidR="005A01ED" w:rsidRPr="009E3332">
        <w:rPr>
          <w:color w:val="0000CC"/>
          <w:lang w:val="en-GB"/>
        </w:rPr>
        <w:t>gNBs</w:t>
      </w:r>
      <w:proofErr w:type="spellEnd"/>
      <w:r w:rsidR="005A01ED" w:rsidRPr="009E3332">
        <w:rPr>
          <w:color w:val="0000CC"/>
          <w:lang w:val="en-GB"/>
        </w:rPr>
        <w:t xml:space="preserve"> after transaction</w:t>
      </w:r>
      <w:r w:rsidR="00151A69" w:rsidRPr="009E3332">
        <w:rPr>
          <w:color w:val="0000CC"/>
          <w:lang w:val="en-GB"/>
        </w:rPr>
        <w:t xml:space="preserve"> </w:t>
      </w:r>
      <w:r w:rsidR="00151A69" w:rsidRPr="009E3332">
        <w:rPr>
          <w:color w:val="0000CC"/>
          <w:lang w:val="en-GB"/>
        </w:rPr>
        <w:fldChar w:fldCharType="begin"/>
      </w:r>
      <w:r w:rsidR="00151A69" w:rsidRPr="009E3332">
        <w:rPr>
          <w:color w:val="0000CC"/>
          <w:lang w:val="en-GB"/>
        </w:rPr>
        <w:instrText xml:space="preserve"> REF _Ref74088756 \r \h  \* MERGEFORMAT </w:instrText>
      </w:r>
      <w:r w:rsidR="00151A69" w:rsidRPr="009E3332">
        <w:rPr>
          <w:color w:val="0000CC"/>
          <w:lang w:val="en-GB"/>
        </w:rPr>
      </w:r>
      <w:r w:rsidR="00151A69" w:rsidRPr="009E3332">
        <w:rPr>
          <w:color w:val="0000CC"/>
          <w:lang w:val="en-GB"/>
        </w:rPr>
        <w:fldChar w:fldCharType="separate"/>
      </w:r>
      <w:r w:rsidR="0066700D">
        <w:rPr>
          <w:color w:val="0000CC"/>
          <w:lang w:val="en-GB"/>
        </w:rPr>
        <w:t>[8]</w:t>
      </w:r>
      <w:r w:rsidR="00151A69" w:rsidRPr="009E3332">
        <w:rPr>
          <w:color w:val="0000CC"/>
          <w:lang w:val="en-GB"/>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63"/>
        <w:gridCol w:w="1261"/>
        <w:gridCol w:w="6126"/>
      </w:tblGrid>
      <w:tr w:rsidR="006168F9" w:rsidRPr="004F40AB" w14:paraId="2F870CD3" w14:textId="77777777" w:rsidTr="006C4BA1">
        <w:tc>
          <w:tcPr>
            <w:tcW w:w="1963"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261"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126"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C4BA1">
        <w:tc>
          <w:tcPr>
            <w:tcW w:w="1963" w:type="dxa"/>
          </w:tcPr>
          <w:p w14:paraId="6B03CB0C" w14:textId="4B3135C8" w:rsidR="006168F9" w:rsidRPr="004F40AB" w:rsidRDefault="00B000A6" w:rsidP="00616D1B">
            <w:pPr>
              <w:spacing w:after="0"/>
            </w:pPr>
            <w:r>
              <w:t xml:space="preserve">Huawei, </w:t>
            </w:r>
            <w:proofErr w:type="spellStart"/>
            <w:r>
              <w:t>HiSilicon</w:t>
            </w:r>
            <w:proofErr w:type="spellEnd"/>
          </w:p>
        </w:tc>
        <w:tc>
          <w:tcPr>
            <w:tcW w:w="1261" w:type="dxa"/>
          </w:tcPr>
          <w:p w14:paraId="0B9187BE" w14:textId="0CF01112" w:rsidR="006168F9" w:rsidRPr="004F40AB" w:rsidRDefault="00E96AA6" w:rsidP="00E96AA6">
            <w:pPr>
              <w:spacing w:after="0"/>
            </w:pPr>
            <w:r>
              <w:t>W</w:t>
            </w:r>
            <w:r w:rsidR="00484359">
              <w:t>orth checking with SA3</w:t>
            </w:r>
            <w:r>
              <w:t xml:space="preserve"> whether this is an issue, other approaches </w:t>
            </w:r>
            <w:r>
              <w:lastRenderedPageBreak/>
              <w:t xml:space="preserve">than updating the security key for </w:t>
            </w:r>
            <w:proofErr w:type="spellStart"/>
            <w:r>
              <w:t>RRCResume</w:t>
            </w:r>
            <w:proofErr w:type="spellEnd"/>
            <w:r>
              <w:t xml:space="preserve"> exist as well</w:t>
            </w:r>
          </w:p>
        </w:tc>
        <w:tc>
          <w:tcPr>
            <w:tcW w:w="6126" w:type="dxa"/>
          </w:tcPr>
          <w:p w14:paraId="554BFF20" w14:textId="72112871" w:rsidR="00B000A6" w:rsidRDefault="00B000A6" w:rsidP="00CA5E01">
            <w:pPr>
              <w:spacing w:after="0"/>
            </w:pPr>
            <w:r>
              <w:lastRenderedPageBreak/>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w:t>
            </w:r>
            <w:r w:rsidR="00924CD0">
              <w:t xml:space="preserve">It should also be noted that the lack of key separation would happen only for a single message, i.e. </w:t>
            </w:r>
            <w:proofErr w:type="spellStart"/>
            <w:r w:rsidR="00924CD0">
              <w:t>RRCResume</w:t>
            </w:r>
            <w:proofErr w:type="spellEnd"/>
            <w:r w:rsidR="00924CD0">
              <w:t xml:space="preserve"> message. Right after resuming the connection, the serving </w:t>
            </w:r>
            <w:proofErr w:type="spellStart"/>
            <w:r w:rsidR="00924CD0">
              <w:t>gNB</w:t>
            </w:r>
            <w:proofErr w:type="spellEnd"/>
            <w:r w:rsidR="00924CD0">
              <w:t xml:space="preserve"> can perform security key update based on the new NCC received </w:t>
            </w:r>
            <w:r w:rsidR="00924CD0">
              <w:lastRenderedPageBreak/>
              <w:t xml:space="preserve">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signaling options. Instead of this, a simple solution would be for the current anchor </w:t>
            </w:r>
            <w:proofErr w:type="spellStart"/>
            <w:r>
              <w:t>gNB</w:t>
            </w:r>
            <w:proofErr w:type="spellEnd"/>
            <w:r>
              <w:t xml:space="preserve"> to </w:t>
            </w:r>
            <w:r w:rsidR="00AD6B27">
              <w:t xml:space="preserve">end the SDT procedure (i.e. provide </w:t>
            </w:r>
            <w:proofErr w:type="spellStart"/>
            <w:r w:rsidR="00AD6B27">
              <w:t>RRCRelease</w:t>
            </w:r>
            <w:proofErr w:type="spellEnd"/>
            <w:r w:rsidR="00AD6B27">
              <w:t xml:space="preserve"> message</w:t>
            </w:r>
            <w:r>
              <w:t xml:space="preserve"> to the UE</w:t>
            </w:r>
            <w:r w:rsidR="00AD6B27">
              <w:t>)</w:t>
            </w:r>
            <w:r>
              <w:t xml:space="preserve"> and let the UE establish a new non-SDT connection. </w:t>
            </w:r>
            <w:r w:rsidR="00596171">
              <w:t>This way all the potential security issues can be avoided.</w:t>
            </w:r>
          </w:p>
        </w:tc>
      </w:tr>
      <w:tr w:rsidR="006C4BA1" w:rsidRPr="004F40AB" w14:paraId="4B1C616E" w14:textId="77777777" w:rsidTr="006C4BA1">
        <w:trPr>
          <w:trHeight w:val="43"/>
        </w:trPr>
        <w:tc>
          <w:tcPr>
            <w:tcW w:w="1963" w:type="dxa"/>
          </w:tcPr>
          <w:p w14:paraId="64897B12" w14:textId="01DB0EDA" w:rsidR="006C4BA1" w:rsidRPr="004F40AB" w:rsidRDefault="006C4BA1" w:rsidP="006C4BA1">
            <w:pPr>
              <w:spacing w:after="0"/>
            </w:pPr>
            <w:r>
              <w:lastRenderedPageBreak/>
              <w:t>ZTE</w:t>
            </w:r>
          </w:p>
        </w:tc>
        <w:tc>
          <w:tcPr>
            <w:tcW w:w="1261" w:type="dxa"/>
          </w:tcPr>
          <w:p w14:paraId="09434772" w14:textId="4BD56FCD" w:rsidR="006C4BA1" w:rsidRPr="004F40AB" w:rsidRDefault="006C4BA1" w:rsidP="006C4BA1">
            <w:pPr>
              <w:spacing w:after="0"/>
            </w:pPr>
            <w:r>
              <w:t>Yes</w:t>
            </w:r>
          </w:p>
        </w:tc>
        <w:tc>
          <w:tcPr>
            <w:tcW w:w="6126" w:type="dxa"/>
          </w:tcPr>
          <w:p w14:paraId="75189516" w14:textId="562EE490" w:rsidR="006C4BA1" w:rsidRPr="004F40AB" w:rsidRDefault="006C4BA1" w:rsidP="006C4BA1">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6C4BA1" w:rsidRPr="004F40AB" w14:paraId="47AD1DFE" w14:textId="77777777" w:rsidTr="006C4BA1">
        <w:tc>
          <w:tcPr>
            <w:tcW w:w="1963" w:type="dxa"/>
          </w:tcPr>
          <w:p w14:paraId="1AD29D4B" w14:textId="77777777" w:rsidR="006C4BA1" w:rsidRPr="004F40AB" w:rsidRDefault="006C4BA1" w:rsidP="006C4BA1">
            <w:pPr>
              <w:spacing w:after="0"/>
            </w:pPr>
          </w:p>
        </w:tc>
        <w:tc>
          <w:tcPr>
            <w:tcW w:w="1261" w:type="dxa"/>
          </w:tcPr>
          <w:p w14:paraId="1CE9020B" w14:textId="77777777" w:rsidR="006C4BA1" w:rsidRPr="004F40AB" w:rsidRDefault="006C4BA1" w:rsidP="006C4BA1">
            <w:pPr>
              <w:spacing w:after="0"/>
            </w:pPr>
          </w:p>
        </w:tc>
        <w:tc>
          <w:tcPr>
            <w:tcW w:w="6126" w:type="dxa"/>
          </w:tcPr>
          <w:p w14:paraId="32001186" w14:textId="77777777" w:rsidR="006C4BA1" w:rsidRPr="00B55CBB" w:rsidRDefault="006C4BA1" w:rsidP="006C4BA1">
            <w:pPr>
              <w:spacing w:after="0"/>
              <w:rPr>
                <w:lang w:val="en-GB"/>
              </w:rPr>
            </w:pPr>
          </w:p>
        </w:tc>
      </w:tr>
    </w:tbl>
    <w:p w14:paraId="57646AB8" w14:textId="77777777" w:rsidR="006168F9" w:rsidRPr="00592AE7" w:rsidRDefault="006168F9" w:rsidP="006168F9">
      <w:pPr>
        <w:jc w:val="both"/>
        <w:rPr>
          <w:rFonts w:ascii="Times New Roman" w:hAnsi="Times New Roman" w:cs="Times New Roman"/>
          <w:color w:val="0000CC"/>
          <w:sz w:val="20"/>
          <w:szCs w:val="20"/>
        </w:rPr>
      </w:pP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msg (e.g.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msg (e.g.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ListParagraph"/>
        <w:numPr>
          <w:ilvl w:val="0"/>
          <w:numId w:val="45"/>
        </w:numPr>
        <w:jc w:val="both"/>
        <w:rPr>
          <w:ins w:id="19" w:author="Huawei" w:date="2021-07-01T13:50:00Z"/>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ListParagraph"/>
        <w:numPr>
          <w:ilvl w:val="0"/>
          <w:numId w:val="45"/>
        </w:numPr>
        <w:jc w:val="both"/>
        <w:rPr>
          <w:color w:val="0000CC"/>
        </w:rPr>
      </w:pPr>
      <w:ins w:id="20" w:author="Huawei" w:date="2021-07-01T13:50:00Z">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sidR="006C4BA1">
        <w:rPr>
          <w:rStyle w:val="CommentReference"/>
        </w:rPr>
        <w:commentReference w:id="22"/>
      </w:r>
      <w:ins w:id="23" w:author="Huawei" w:date="2021-07-01T13:51:00Z">
        <w:r>
          <w:rPr>
            <w:color w:val="0000CC"/>
          </w:rPr>
          <w:t xml:space="preserve">RRC Resume procedure during which the anchor is relocated to the new serving </w:t>
        </w:r>
      </w:ins>
      <w:proofErr w:type="spellStart"/>
      <w:ins w:id="24" w:author="Huawei" w:date="2021-07-01T13:52:00Z">
        <w:r>
          <w:rPr>
            <w:color w:val="0000CC"/>
          </w:rPr>
          <w:t>gNB</w:t>
        </w:r>
        <w:proofErr w:type="spellEnd"/>
        <w:r>
          <w:rPr>
            <w:color w:val="0000CC"/>
          </w:rPr>
          <w:t>.</w:t>
        </w:r>
      </w:ins>
    </w:p>
    <w:tbl>
      <w:tblPr>
        <w:tblStyle w:val="TableGrid"/>
        <w:tblW w:w="5000" w:type="pct"/>
        <w:tblLook w:val="04A0" w:firstRow="1" w:lastRow="0" w:firstColumn="1" w:lastColumn="0" w:noHBand="0" w:noVBand="1"/>
      </w:tblPr>
      <w:tblGrid>
        <w:gridCol w:w="1345"/>
        <w:gridCol w:w="8005"/>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 xml:space="preserve">Huawei, </w:t>
            </w:r>
            <w:proofErr w:type="spellStart"/>
            <w:r>
              <w:t>HiSilicon</w:t>
            </w:r>
            <w:proofErr w:type="spellEnd"/>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6C4BA1" w:rsidRPr="004F40AB" w14:paraId="7D5C7B80" w14:textId="77777777" w:rsidTr="00592AE7">
        <w:tc>
          <w:tcPr>
            <w:tcW w:w="719" w:type="pct"/>
          </w:tcPr>
          <w:p w14:paraId="7716A245" w14:textId="5AD3A6D3" w:rsidR="006C4BA1" w:rsidRPr="004F40AB" w:rsidRDefault="006C4BA1" w:rsidP="006C4BA1">
            <w:pPr>
              <w:spacing w:after="0"/>
            </w:pPr>
            <w:r>
              <w:t>ZTE</w:t>
            </w:r>
          </w:p>
        </w:tc>
        <w:tc>
          <w:tcPr>
            <w:tcW w:w="4281" w:type="pct"/>
          </w:tcPr>
          <w:p w14:paraId="3A5C2DF9" w14:textId="04B3C4B2" w:rsidR="006C4BA1" w:rsidRPr="004F40AB" w:rsidRDefault="006C4BA1" w:rsidP="006C4BA1">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6C4BA1" w:rsidRPr="004F40AB" w14:paraId="003856BE" w14:textId="77777777" w:rsidTr="00592AE7">
        <w:tc>
          <w:tcPr>
            <w:tcW w:w="719" w:type="pct"/>
          </w:tcPr>
          <w:p w14:paraId="5FFAD9BB" w14:textId="77777777" w:rsidR="006C4BA1" w:rsidRPr="004F40AB" w:rsidRDefault="006C4BA1" w:rsidP="006C4BA1">
            <w:pPr>
              <w:spacing w:after="0"/>
            </w:pPr>
          </w:p>
        </w:tc>
        <w:tc>
          <w:tcPr>
            <w:tcW w:w="4281" w:type="pct"/>
          </w:tcPr>
          <w:p w14:paraId="357FBB11" w14:textId="00F45953" w:rsidR="006C4BA1" w:rsidRPr="00B55CBB" w:rsidRDefault="006C4BA1" w:rsidP="006C4BA1">
            <w:pPr>
              <w:spacing w:after="0"/>
              <w:rPr>
                <w:lang w:val="en-GB"/>
              </w:rPr>
            </w:pP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lang w:val="en-GB"/>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5"/>
      <w:bookmarkEnd w:id="26"/>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lastRenderedPageBreak/>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r w:rsidR="00475160" w:rsidRPr="00E87B30">
        <w:rPr>
          <w:color w:val="0000CC"/>
        </w:rPr>
        <w:t xml:space="preserve">signaling exchange is required between </w:t>
      </w:r>
      <w:r w:rsidR="00DB2131" w:rsidRPr="00E87B30">
        <w:rPr>
          <w:color w:val="0000CC"/>
        </w:rPr>
        <w:t xml:space="preserve">anchor </w:t>
      </w:r>
      <w:proofErr w:type="spellStart"/>
      <w:r w:rsidR="00DB2131" w:rsidRPr="00E87B30">
        <w:rPr>
          <w:color w:val="0000CC"/>
        </w:rPr>
        <w:t>gNB</w:t>
      </w:r>
      <w:proofErr w:type="spellEnd"/>
      <w:r w:rsidR="00DB2131" w:rsidRPr="00E87B30">
        <w:rPr>
          <w:color w:val="0000CC"/>
        </w:rPr>
        <w:t xml:space="preserve"> and s</w:t>
      </w:r>
      <w:r w:rsidR="00A00B02" w:rsidRPr="00E87B30">
        <w:rPr>
          <w:color w:val="0000CC"/>
        </w:rPr>
        <w:t xml:space="preserve">erving </w:t>
      </w:r>
      <w:proofErr w:type="spellStart"/>
      <w:r w:rsidR="00A00B02" w:rsidRPr="00E87B30">
        <w:rPr>
          <w:color w:val="0000CC"/>
        </w:rPr>
        <w:t>gNB</w:t>
      </w:r>
      <w:proofErr w:type="spellEnd"/>
      <w:r w:rsidR="00A00B02" w:rsidRPr="00E87B30">
        <w:rPr>
          <w:color w:val="0000CC"/>
        </w:rPr>
        <w:t xml:space="preserve">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 xml:space="preserve">Huawei, </w:t>
            </w:r>
            <w:proofErr w:type="spellStart"/>
            <w:r>
              <w:t>HiSilicon</w:t>
            </w:r>
            <w:proofErr w:type="spellEnd"/>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val="en-GB" w:eastAsia="zh-CN"/>
              </w:rPr>
            </w:pPr>
            <w:r w:rsidRPr="004A137C">
              <w:rPr>
                <w:rFonts w:ascii="Calibri" w:eastAsia="Times New Roman" w:hAnsi="Calibri" w:cs="Calibri"/>
                <w:color w:val="000000"/>
                <w:lang w:val="en-GB" w:eastAsia="zh-CN"/>
              </w:rPr>
              <w:t xml:space="preserve">WA: The last serving </w:t>
            </w:r>
            <w:proofErr w:type="spellStart"/>
            <w:r w:rsidRPr="004A137C">
              <w:rPr>
                <w:rFonts w:ascii="Calibri" w:eastAsia="Times New Roman" w:hAnsi="Calibri" w:cs="Calibri"/>
                <w:color w:val="000000"/>
                <w:lang w:val="en-GB" w:eastAsia="zh-CN"/>
              </w:rPr>
              <w:t>gNB</w:t>
            </w:r>
            <w:proofErr w:type="spellEnd"/>
            <w:r w:rsidRPr="004A137C">
              <w:rPr>
                <w:rFonts w:ascii="Calibri" w:eastAsia="Times New Roman" w:hAnsi="Calibri" w:cs="Calibri"/>
                <w:color w:val="000000"/>
                <w:lang w:val="en-GB" w:eastAsia="zh-CN"/>
              </w:rPr>
              <w:t xml:space="preserve">, i.e., anchor </w:t>
            </w:r>
            <w:proofErr w:type="spellStart"/>
            <w:r w:rsidRPr="004A137C">
              <w:rPr>
                <w:rFonts w:ascii="Calibri" w:eastAsia="Times New Roman" w:hAnsi="Calibri" w:cs="Calibri"/>
                <w:color w:val="000000"/>
                <w:lang w:val="en-GB" w:eastAsia="zh-CN"/>
              </w:rPr>
              <w:t>gNB</w:t>
            </w:r>
            <w:proofErr w:type="spellEnd"/>
            <w:r w:rsidRPr="004A137C">
              <w:rPr>
                <w:rFonts w:ascii="Calibri" w:eastAsia="Times New Roman" w:hAnsi="Calibri" w:cs="Calibri"/>
                <w:color w:val="000000"/>
                <w:lang w:val="en-GB" w:eastAsia="zh-CN"/>
              </w:rPr>
              <w:t xml:space="preserve">, will be the decision maker on whether to relocate anchor or not. Assistance information provided by the receiving </w:t>
            </w:r>
            <w:proofErr w:type="spellStart"/>
            <w:r w:rsidRPr="004A137C">
              <w:rPr>
                <w:rFonts w:ascii="Calibri" w:eastAsia="Times New Roman" w:hAnsi="Calibri" w:cs="Calibri"/>
                <w:color w:val="000000"/>
                <w:lang w:val="en-GB" w:eastAsia="zh-CN"/>
              </w:rPr>
              <w:t>gNB</w:t>
            </w:r>
            <w:proofErr w:type="spellEnd"/>
            <w:r w:rsidRPr="004A137C">
              <w:rPr>
                <w:rFonts w:ascii="Calibri" w:eastAsia="Times New Roman" w:hAnsi="Calibri" w:cs="Calibri"/>
                <w:color w:val="000000"/>
                <w:lang w:val="en-GB" w:eastAsia="zh-CN"/>
              </w:rPr>
              <w:t xml:space="preserve">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w:t>
            </w:r>
            <w:proofErr w:type="spellStart"/>
            <w:r w:rsidR="004B4694">
              <w:t>RRCResume</w:t>
            </w:r>
            <w:proofErr w:type="spellEnd"/>
            <w:r w:rsidR="004B4694">
              <w:t xml:space="preserv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w:t>
            </w:r>
            <w:r w:rsidR="00C92C66">
              <w:t>RAN3</w:t>
            </w:r>
            <w:r>
              <w:t xml:space="preserve"> can discuss the details.</w:t>
            </w:r>
          </w:p>
        </w:tc>
      </w:tr>
      <w:tr w:rsidR="006C4BA1" w:rsidRPr="004F40AB" w14:paraId="03C60905" w14:textId="77777777" w:rsidTr="009E3332">
        <w:trPr>
          <w:trHeight w:val="43"/>
        </w:trPr>
        <w:tc>
          <w:tcPr>
            <w:tcW w:w="1975" w:type="dxa"/>
          </w:tcPr>
          <w:p w14:paraId="08010B6D" w14:textId="52FE8CD8" w:rsidR="006C4BA1" w:rsidRPr="004F40AB" w:rsidRDefault="006C4BA1" w:rsidP="006C4BA1">
            <w:pPr>
              <w:spacing w:after="0"/>
            </w:pPr>
            <w:r>
              <w:t>ZTE</w:t>
            </w:r>
          </w:p>
        </w:tc>
        <w:tc>
          <w:tcPr>
            <w:tcW w:w="1620" w:type="dxa"/>
          </w:tcPr>
          <w:p w14:paraId="2B201184" w14:textId="0A6E0F5E" w:rsidR="006C4BA1" w:rsidRPr="004F40AB" w:rsidRDefault="006C4BA1" w:rsidP="006C4BA1">
            <w:pPr>
              <w:spacing w:after="0"/>
            </w:pPr>
            <w:r>
              <w:t>Probably no need to ask anything (but TBD based on actual solution chosen)</w:t>
            </w:r>
          </w:p>
        </w:tc>
        <w:tc>
          <w:tcPr>
            <w:tcW w:w="5755" w:type="dxa"/>
          </w:tcPr>
          <w:p w14:paraId="3B5034E8" w14:textId="77777777" w:rsidR="006C4BA1" w:rsidRDefault="006C4BA1" w:rsidP="006C4BA1">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w:t>
            </w:r>
            <w:proofErr w:type="spellStart"/>
            <w:r>
              <w:t>signalling</w:t>
            </w:r>
            <w:proofErr w:type="spellEnd"/>
            <w:r>
              <w:t xml:space="preserve"> perspective). So, the rest of the questions seems not really needed (i.e. we can simply inform RAN3 then of our decision)</w:t>
            </w:r>
          </w:p>
          <w:p w14:paraId="084CC248" w14:textId="0F0A851F" w:rsidR="006C4BA1" w:rsidRPr="004F40AB" w:rsidRDefault="006C4BA1" w:rsidP="006C4BA1">
            <w:pPr>
              <w:spacing w:after="0"/>
            </w:pPr>
            <w:r>
              <w:t xml:space="preserve">If we agree some other more complex solution, then it seems we do need some more detailed communication with RAN3 (e.g. there could be some impact to E1 interface </w:t>
            </w:r>
            <w:proofErr w:type="spellStart"/>
            <w:r>
              <w:t>etc</w:t>
            </w:r>
            <w:proofErr w:type="spellEnd"/>
            <w:r>
              <w:t xml:space="preserve"> per above)</w:t>
            </w:r>
          </w:p>
        </w:tc>
      </w:tr>
      <w:tr w:rsidR="006C4BA1" w:rsidRPr="004F40AB" w14:paraId="5298D590" w14:textId="77777777" w:rsidTr="009E3332">
        <w:tc>
          <w:tcPr>
            <w:tcW w:w="1975" w:type="dxa"/>
          </w:tcPr>
          <w:p w14:paraId="5F54B585" w14:textId="77777777" w:rsidR="006C4BA1" w:rsidRPr="004F40AB" w:rsidRDefault="006C4BA1" w:rsidP="006C4BA1">
            <w:pPr>
              <w:spacing w:after="0"/>
            </w:pPr>
          </w:p>
        </w:tc>
        <w:tc>
          <w:tcPr>
            <w:tcW w:w="1620" w:type="dxa"/>
          </w:tcPr>
          <w:p w14:paraId="4FC48BB4" w14:textId="77777777" w:rsidR="006C4BA1" w:rsidRPr="004F40AB" w:rsidRDefault="006C4BA1" w:rsidP="006C4BA1">
            <w:pPr>
              <w:spacing w:after="0"/>
            </w:pPr>
          </w:p>
        </w:tc>
        <w:tc>
          <w:tcPr>
            <w:tcW w:w="5755" w:type="dxa"/>
          </w:tcPr>
          <w:p w14:paraId="423050CE" w14:textId="77777777" w:rsidR="006C4BA1" w:rsidRPr="00B55CBB" w:rsidRDefault="006C4BA1" w:rsidP="006C4BA1">
            <w:pPr>
              <w:spacing w:after="0"/>
              <w:rPr>
                <w:lang w:val="en-GB"/>
              </w:rPr>
            </w:pP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7"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lang w:val="en-GB"/>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7"/>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lastRenderedPageBreak/>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 xml:space="preserve">Huawei, </w:t>
            </w:r>
            <w:proofErr w:type="spellStart"/>
            <w:r>
              <w:t>HiSilicon</w:t>
            </w:r>
            <w:proofErr w:type="spellEnd"/>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 xml:space="preserve">After moving the UE to RRC Connected, the new </w:t>
            </w:r>
            <w:proofErr w:type="spellStart"/>
            <w:r>
              <w:t>gNB</w:t>
            </w:r>
            <w:proofErr w:type="spellEnd"/>
            <w:r>
              <w:t xml:space="preserve">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6C4BA1" w:rsidRPr="004F40AB" w14:paraId="29515067" w14:textId="77777777" w:rsidTr="00A7131F">
        <w:trPr>
          <w:trHeight w:val="43"/>
        </w:trPr>
        <w:tc>
          <w:tcPr>
            <w:tcW w:w="1975" w:type="dxa"/>
          </w:tcPr>
          <w:p w14:paraId="05AAE6B4" w14:textId="51E63C3E" w:rsidR="006C4BA1" w:rsidRPr="004F40AB" w:rsidRDefault="006C4BA1" w:rsidP="006C4BA1">
            <w:pPr>
              <w:spacing w:after="0"/>
            </w:pPr>
            <w:r>
              <w:t>ZTE</w:t>
            </w:r>
          </w:p>
        </w:tc>
        <w:tc>
          <w:tcPr>
            <w:tcW w:w="1620" w:type="dxa"/>
          </w:tcPr>
          <w:p w14:paraId="08613F84" w14:textId="08A2098B" w:rsidR="006C4BA1" w:rsidRPr="004F40AB" w:rsidRDefault="006C4BA1" w:rsidP="006C4BA1">
            <w:pPr>
              <w:spacing w:after="0"/>
            </w:pPr>
            <w:r>
              <w:t>Probably no need to contact SA3 (TBD based on actual chosen solution)</w:t>
            </w:r>
          </w:p>
        </w:tc>
        <w:tc>
          <w:tcPr>
            <w:tcW w:w="5755" w:type="dxa"/>
          </w:tcPr>
          <w:p w14:paraId="4B54C601" w14:textId="77777777" w:rsidR="006C4BA1" w:rsidRDefault="006C4BA1" w:rsidP="006C4BA1">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tunneled </w:t>
            </w:r>
            <w:proofErr w:type="spellStart"/>
            <w:r>
              <w:t>RRCRelease</w:t>
            </w:r>
            <w:proofErr w:type="spellEnd"/>
            <w:r>
              <w:t xml:space="preserve"> message in case of RNAU without anchor change). For Rel-17 this seems sufficient.</w:t>
            </w:r>
          </w:p>
          <w:p w14:paraId="15CE604E" w14:textId="0E3CEA29" w:rsidR="006C4BA1" w:rsidRPr="004F40AB" w:rsidRDefault="006C4BA1" w:rsidP="006C4BA1">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sidRPr="00380F47">
              <w:rPr>
                <w:highlight w:val="yellow"/>
              </w:rPr>
              <w:t>(details TBD)</w:t>
            </w:r>
          </w:p>
        </w:tc>
      </w:tr>
      <w:tr w:rsidR="006C4BA1" w:rsidRPr="004F40AB" w14:paraId="4982B180" w14:textId="77777777" w:rsidTr="00A7131F">
        <w:tc>
          <w:tcPr>
            <w:tcW w:w="1975" w:type="dxa"/>
          </w:tcPr>
          <w:p w14:paraId="2F863E82" w14:textId="77777777" w:rsidR="006C4BA1" w:rsidRPr="004F40AB" w:rsidRDefault="006C4BA1" w:rsidP="006C4BA1">
            <w:pPr>
              <w:spacing w:after="0"/>
            </w:pPr>
          </w:p>
        </w:tc>
        <w:tc>
          <w:tcPr>
            <w:tcW w:w="1620" w:type="dxa"/>
          </w:tcPr>
          <w:p w14:paraId="4C18D8D1" w14:textId="77777777" w:rsidR="006C4BA1" w:rsidRPr="004F40AB" w:rsidRDefault="006C4BA1" w:rsidP="006C4BA1">
            <w:pPr>
              <w:spacing w:after="0"/>
            </w:pPr>
          </w:p>
        </w:tc>
        <w:tc>
          <w:tcPr>
            <w:tcW w:w="5755" w:type="dxa"/>
          </w:tcPr>
          <w:p w14:paraId="7042B0BA" w14:textId="77777777" w:rsidR="006C4BA1" w:rsidRPr="00B55CBB" w:rsidRDefault="006C4BA1" w:rsidP="006C4BA1">
            <w:pPr>
              <w:spacing w:after="0"/>
              <w:rPr>
                <w:lang w:val="en-GB"/>
              </w:rPr>
            </w:pP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lang w:val="en-GB"/>
        </w:rPr>
        <w:t>RRCResume</w:t>
      </w:r>
      <w:proofErr w:type="spellEnd"/>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66700D">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Pr="009E3332" w:rsidRDefault="003469AC" w:rsidP="007F6F2F">
      <w:pPr>
        <w:pStyle w:val="observ"/>
        <w:ind w:left="360"/>
        <w:rPr>
          <w:color w:val="A6A6A6" w:themeColor="background1" w:themeShade="A6"/>
        </w:rPr>
      </w:pPr>
      <w:bookmarkStart w:id="28"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8"/>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9"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9"/>
      <w:r w:rsidRPr="00775493">
        <w:t>.</w:t>
      </w:r>
    </w:p>
    <w:bookmarkStart w:id="30" w:name="_Hlk75238081"/>
    <w:p w14:paraId="67CA3C62" w14:textId="02E2D693" w:rsidR="00AD77B3" w:rsidRPr="00775493" w:rsidRDefault="00D8640C" w:rsidP="00AD77B3">
      <w:pPr>
        <w:pStyle w:val="Heading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30"/>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w:t>
      </w:r>
      <w:r w:rsidRPr="00592AE7">
        <w:rPr>
          <w:i/>
          <w:color w:val="0000CC"/>
        </w:rPr>
        <w:lastRenderedPageBreak/>
        <w:t>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31"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31"/>
    </w:p>
    <w:p w14:paraId="730AA09D" w14:textId="7CFD0D0B"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lang w:val="en-GB"/>
        </w:rPr>
        <w:t>[6]</w:t>
      </w:r>
      <w:ins w:id="32" w:author="Huawei" w:date="2021-06-24T14:06:00Z">
        <w:r w:rsidR="006F6BA8">
          <w:rPr>
            <w:rFonts w:eastAsiaTheme="minorEastAsia"/>
            <w:color w:val="0000CC"/>
            <w:lang w:val="en-GB"/>
          </w:rPr>
          <w:t>[12]</w:t>
        </w:r>
      </w:ins>
      <w:r w:rsidR="00906FDB" w:rsidRPr="00D00D8C">
        <w:rPr>
          <w:rFonts w:eastAsiaTheme="minorEastAsia"/>
          <w:color w:val="0000CC"/>
        </w:rPr>
        <w:t>.</w:t>
      </w:r>
    </w:p>
    <w:p w14:paraId="547B725D" w14:textId="63D0AD19"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lang w:val="en-GB"/>
        </w:rPr>
        <w:t>PDCP of non-SDT RBs do not need to be re-established</w:t>
      </w:r>
      <w:del w:id="33" w:author="Huawei" w:date="2021-07-02T12:33:00Z">
        <w:r w:rsidRPr="009E3332" w:rsidDel="00025128">
          <w:rPr>
            <w:rFonts w:eastAsiaTheme="minorEastAsia"/>
            <w:color w:val="0000CC"/>
            <w:lang w:val="en-GB"/>
          </w:rPr>
          <w:delText xml:space="preserve"> </w:delText>
        </w:r>
        <w:commentRangeStart w:id="34"/>
        <w:r w:rsidRPr="009E3332" w:rsidDel="00025128">
          <w:rPr>
            <w:rFonts w:eastAsiaTheme="minorEastAsia"/>
            <w:color w:val="0000CC"/>
            <w:lang w:val="en-GB"/>
          </w:rPr>
          <w:fldChar w:fldCharType="begin"/>
        </w:r>
        <w:r w:rsidRPr="009E3332" w:rsidDel="00025128">
          <w:rPr>
            <w:rFonts w:eastAsiaTheme="minorEastAsia"/>
            <w:color w:val="0000CC"/>
            <w:lang w:val="en-GB"/>
          </w:rPr>
          <w:delInstrText xml:space="preserve"> REF _Ref74088823 \r \h </w:delInstrText>
        </w:r>
        <w:r w:rsidRPr="009E3332" w:rsidDel="00025128">
          <w:rPr>
            <w:rFonts w:eastAsiaTheme="minorEastAsia"/>
            <w:color w:val="0000CC"/>
            <w:lang w:val="en-GB"/>
          </w:rPr>
        </w:r>
        <w:r w:rsidRPr="009E3332" w:rsidDel="00025128">
          <w:rPr>
            <w:rFonts w:eastAsiaTheme="minorEastAsia"/>
            <w:color w:val="0000CC"/>
            <w:lang w:val="en-GB"/>
          </w:rPr>
          <w:fldChar w:fldCharType="separate"/>
        </w:r>
        <w:r w:rsidR="0066700D" w:rsidDel="00025128">
          <w:rPr>
            <w:rFonts w:eastAsiaTheme="minorEastAsia"/>
            <w:color w:val="0000CC"/>
            <w:lang w:val="en-GB"/>
          </w:rPr>
          <w:delText>[12]</w:delText>
        </w:r>
        <w:r w:rsidRPr="009E3332" w:rsidDel="00025128">
          <w:rPr>
            <w:rFonts w:eastAsiaTheme="minorEastAsia"/>
            <w:color w:val="0000CC"/>
            <w:lang w:val="en-GB"/>
          </w:rPr>
          <w:fldChar w:fldCharType="end"/>
        </w:r>
        <w:commentRangeEnd w:id="34"/>
        <w:r w:rsidR="006F6BA8" w:rsidDel="00025128">
          <w:rPr>
            <w:rStyle w:val="CommentReference"/>
          </w:rPr>
          <w:commentReference w:id="34"/>
        </w:r>
        <w:r w:rsidR="00F92A48" w:rsidRPr="009E3332" w:rsidDel="00025128">
          <w:rPr>
            <w:rFonts w:eastAsiaTheme="minorEastAsia"/>
            <w:color w:val="0000CC"/>
          </w:rPr>
          <w:delText>.</w:delText>
        </w:r>
      </w:del>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 xml:space="preserve">Huawei, </w:t>
            </w:r>
            <w:proofErr w:type="spellStart"/>
            <w:r>
              <w:t>HiSilicon</w:t>
            </w:r>
            <w:proofErr w:type="spellEnd"/>
          </w:p>
        </w:tc>
        <w:tc>
          <w:tcPr>
            <w:tcW w:w="1170" w:type="dxa"/>
          </w:tcPr>
          <w:p w14:paraId="5CAEB3AB" w14:textId="24A5717B" w:rsidR="00D00D8C" w:rsidRPr="004F40AB" w:rsidRDefault="00B01117" w:rsidP="009E5B7D">
            <w:pPr>
              <w:spacing w:after="0"/>
            </w:pPr>
            <w:r>
              <w:t>It depends</w:t>
            </w:r>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t>- For anchor relocation case</w:t>
            </w:r>
            <w:r w:rsidR="008713DF">
              <w:t xml:space="preserve"> </w:t>
            </w:r>
            <w:r>
              <w:t xml:space="preserve">or in case serving </w:t>
            </w:r>
            <w:proofErr w:type="spellStart"/>
            <w:r>
              <w:t>gNB</w:t>
            </w:r>
            <w:proofErr w:type="spellEnd"/>
            <w:r>
              <w:t xml:space="preserve">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6C4BA1" w:rsidRPr="004F40AB" w14:paraId="1D1326B5" w14:textId="77777777" w:rsidTr="009E5B7D">
        <w:trPr>
          <w:trHeight w:val="43"/>
        </w:trPr>
        <w:tc>
          <w:tcPr>
            <w:tcW w:w="1975" w:type="dxa"/>
          </w:tcPr>
          <w:p w14:paraId="5B4C7FD1" w14:textId="55F3F403" w:rsidR="006C4BA1" w:rsidRPr="004F40AB" w:rsidRDefault="006C4BA1" w:rsidP="006C4BA1">
            <w:pPr>
              <w:spacing w:after="0"/>
            </w:pPr>
            <w:r>
              <w:t>ZTE</w:t>
            </w:r>
          </w:p>
        </w:tc>
        <w:tc>
          <w:tcPr>
            <w:tcW w:w="1170" w:type="dxa"/>
          </w:tcPr>
          <w:p w14:paraId="20D055A9" w14:textId="0AE4F979" w:rsidR="006C4BA1" w:rsidRPr="004F40AB" w:rsidRDefault="006C4BA1" w:rsidP="006C4BA1">
            <w:pPr>
              <w:spacing w:after="0"/>
            </w:pPr>
            <w:r>
              <w:t>Option 2.a, but</w:t>
            </w:r>
          </w:p>
        </w:tc>
        <w:tc>
          <w:tcPr>
            <w:tcW w:w="6205" w:type="dxa"/>
          </w:tcPr>
          <w:p w14:paraId="7372FAF9" w14:textId="0D435D65" w:rsidR="006C4BA1" w:rsidRPr="004F40AB" w:rsidRDefault="006C4BA1" w:rsidP="006C4BA1">
            <w:pPr>
              <w:spacing w:after="0"/>
            </w:pPr>
            <w:r>
              <w:t xml:space="preserve">In general option 2.a should be the baseline. </w:t>
            </w:r>
            <w:r w:rsidRPr="00AC4D9A">
              <w:t>And for non-anchor relocation case, if some special handling is needed per above, we think reconfiguration with sync will be used and the network can set the PDCP reestablishment flag accordingly for this case.</w:t>
            </w:r>
            <w:r>
              <w:t xml:space="preserve"> The existing </w:t>
            </w:r>
            <w:proofErr w:type="spellStart"/>
            <w:r>
              <w:t>signalling</w:t>
            </w:r>
            <w:proofErr w:type="spellEnd"/>
            <w:r>
              <w:t xml:space="preserve"> already supports this. </w:t>
            </w:r>
          </w:p>
        </w:tc>
      </w:tr>
      <w:tr w:rsidR="006C4BA1" w:rsidRPr="004F40AB" w14:paraId="7ABF6ECC" w14:textId="77777777" w:rsidTr="009E5B7D">
        <w:tc>
          <w:tcPr>
            <w:tcW w:w="1975" w:type="dxa"/>
          </w:tcPr>
          <w:p w14:paraId="02C0B829" w14:textId="77777777" w:rsidR="006C4BA1" w:rsidRPr="004F40AB" w:rsidRDefault="006C4BA1" w:rsidP="006C4BA1">
            <w:pPr>
              <w:spacing w:after="0"/>
            </w:pPr>
          </w:p>
        </w:tc>
        <w:tc>
          <w:tcPr>
            <w:tcW w:w="1170" w:type="dxa"/>
          </w:tcPr>
          <w:p w14:paraId="3665BE88" w14:textId="77777777" w:rsidR="006C4BA1" w:rsidRPr="004F40AB" w:rsidRDefault="006C4BA1" w:rsidP="006C4BA1">
            <w:pPr>
              <w:spacing w:after="0"/>
            </w:pPr>
          </w:p>
        </w:tc>
        <w:tc>
          <w:tcPr>
            <w:tcW w:w="6205" w:type="dxa"/>
          </w:tcPr>
          <w:p w14:paraId="784B45BD" w14:textId="77777777" w:rsidR="006C4BA1" w:rsidRPr="00B55CBB" w:rsidRDefault="006C4BA1" w:rsidP="006C4BA1">
            <w:pPr>
              <w:spacing w:after="0"/>
              <w:rPr>
                <w:lang w:val="en-GB"/>
              </w:rPr>
            </w:pP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36" w:name="_Ref73829764"/>
      <w:bookmarkStart w:id="37" w:name="_Ref74146724"/>
      <w:bookmarkStart w:id="38" w:name="_Hlk73737456"/>
      <w:r>
        <w:t>Non-SDT data handling during ongoing SDT session</w:t>
      </w:r>
      <w:bookmarkEnd w:id="36"/>
      <w:bookmarkEnd w:id="37"/>
    </w:p>
    <w:p w14:paraId="7E2688F9" w14:textId="32B7B65A" w:rsidR="00721E5F" w:rsidRDefault="00721E5F" w:rsidP="00F91D80">
      <w:pPr>
        <w:spacing w:after="60"/>
        <w:rPr>
          <w:rFonts w:ascii="Times New Roman" w:hAnsi="Times New Roman" w:cs="Times New Roman"/>
          <w:color w:val="0000CC"/>
          <w:sz w:val="20"/>
          <w:szCs w:val="20"/>
          <w:lang w:val="en-GB" w:eastAsia="x-none"/>
        </w:rPr>
      </w:pPr>
      <w:r w:rsidRPr="009E3332">
        <w:rPr>
          <w:rFonts w:ascii="Times New Roman" w:hAnsi="Times New Roman" w:cs="Times New Roman"/>
          <w:color w:val="0000CC"/>
          <w:sz w:val="20"/>
          <w:szCs w:val="20"/>
          <w:lang w:val="en-GB" w:eastAsia="x-none"/>
        </w:rPr>
        <w:t xml:space="preserve">The </w:t>
      </w:r>
      <w:r w:rsidR="008E7229">
        <w:rPr>
          <w:rFonts w:ascii="Times New Roman" w:hAnsi="Times New Roman" w:cs="Times New Roman"/>
          <w:color w:val="0000CC"/>
          <w:sz w:val="20"/>
          <w:szCs w:val="20"/>
          <w:lang w:val="en-GB" w:eastAsia="x-none"/>
        </w:rPr>
        <w:t>discussion for the “n</w:t>
      </w:r>
      <w:r w:rsidR="008E7229" w:rsidRPr="008E7229">
        <w:rPr>
          <w:rFonts w:ascii="Times New Roman" w:hAnsi="Times New Roman" w:cs="Times New Roman"/>
          <w:color w:val="0000CC"/>
          <w:sz w:val="20"/>
          <w:szCs w:val="20"/>
          <w:lang w:val="en-GB" w:eastAsia="x-none"/>
        </w:rPr>
        <w:t>on-SDT data handling</w:t>
      </w:r>
      <w:r w:rsidR="008E7229">
        <w:rPr>
          <w:rFonts w:ascii="Times New Roman" w:hAnsi="Times New Roman" w:cs="Times New Roman"/>
          <w:color w:val="0000CC"/>
          <w:sz w:val="20"/>
          <w:szCs w:val="20"/>
          <w:lang w:val="en-GB" w:eastAsia="x-none"/>
        </w:rPr>
        <w:t xml:space="preserve">” is </w:t>
      </w:r>
      <w:r w:rsidR="00D30CA0">
        <w:rPr>
          <w:rFonts w:ascii="Times New Roman" w:hAnsi="Times New Roman" w:cs="Times New Roman"/>
          <w:color w:val="0000CC"/>
          <w:sz w:val="20"/>
          <w:szCs w:val="20"/>
          <w:lang w:val="en-GB" w:eastAsia="x-none"/>
        </w:rPr>
        <w:t>split</w:t>
      </w:r>
      <w:r w:rsidR="006425B4">
        <w:rPr>
          <w:rFonts w:ascii="Times New Roman" w:hAnsi="Times New Roman" w:cs="Times New Roman"/>
          <w:color w:val="0000CC"/>
          <w:sz w:val="20"/>
          <w:szCs w:val="20"/>
          <w:lang w:val="en-GB" w:eastAsia="x-none"/>
        </w:rPr>
        <w:t xml:space="preserve"> in three </w:t>
      </w:r>
      <w:r w:rsidR="00D95306">
        <w:rPr>
          <w:rFonts w:ascii="Times New Roman" w:hAnsi="Times New Roman" w:cs="Times New Roman"/>
          <w:color w:val="0000CC"/>
          <w:sz w:val="20"/>
          <w:szCs w:val="20"/>
          <w:lang w:val="en-GB" w:eastAsia="x-none"/>
        </w:rPr>
        <w:t>parts</w:t>
      </w:r>
      <w:r w:rsidR="006425B4">
        <w:rPr>
          <w:rFonts w:ascii="Times New Roman" w:hAnsi="Times New Roman" w:cs="Times New Roman"/>
          <w:color w:val="0000CC"/>
          <w:sz w:val="20"/>
          <w:szCs w:val="20"/>
          <w:lang w:val="en-GB" w:eastAsia="x-none"/>
        </w:rPr>
        <w:t>:</w:t>
      </w:r>
    </w:p>
    <w:p w14:paraId="2B7D9191" w14:textId="2B79BFCF" w:rsidR="006425B4" w:rsidRDefault="00344791" w:rsidP="00AD1A93">
      <w:pPr>
        <w:pStyle w:val="ListParagraph"/>
        <w:numPr>
          <w:ilvl w:val="0"/>
          <w:numId w:val="24"/>
        </w:numPr>
        <w:spacing w:after="60"/>
        <w:contextualSpacing w:val="0"/>
        <w:rPr>
          <w:color w:val="0000CC"/>
          <w:lang w:val="en-GB" w:eastAsia="x-none"/>
        </w:rPr>
      </w:pPr>
      <w:r>
        <w:rPr>
          <w:color w:val="0000CC"/>
          <w:lang w:val="en-GB" w:eastAsia="x-none"/>
        </w:rPr>
        <w:t>S</w:t>
      </w:r>
      <w:r w:rsidR="006425B4">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35977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1</w:t>
      </w:r>
      <w:r w:rsidR="00D6391A">
        <w:rPr>
          <w:color w:val="0000CC"/>
          <w:lang w:val="en-GB" w:eastAsia="x-none"/>
        </w:rPr>
        <w:fldChar w:fldCharType="end"/>
      </w:r>
      <w:r w:rsidR="00D95306">
        <w:rPr>
          <w:color w:val="0000CC"/>
          <w:lang w:val="en-GB" w:eastAsia="x-none"/>
        </w:rPr>
        <w:t xml:space="preserve"> addresses</w:t>
      </w:r>
      <w:r w:rsidR="00E85FF6">
        <w:rPr>
          <w:color w:val="0000CC"/>
          <w:lang w:val="en-GB" w:eastAsia="x-none"/>
        </w:rPr>
        <w:t xml:space="preserve"> any</w:t>
      </w:r>
      <w:r w:rsidR="00D95306">
        <w:rPr>
          <w:color w:val="0000CC"/>
          <w:lang w:val="en-GB" w:eastAsia="x-none"/>
        </w:rPr>
        <w:t xml:space="preserve"> </w:t>
      </w:r>
      <w:r w:rsidR="00375CBC">
        <w:rPr>
          <w:color w:val="0000CC"/>
          <w:lang w:val="en-GB" w:eastAsia="x-none"/>
        </w:rPr>
        <w:t xml:space="preserve">general topics </w:t>
      </w:r>
      <w:r w:rsidR="006E556E">
        <w:rPr>
          <w:color w:val="0000CC"/>
          <w:lang w:val="en-GB" w:eastAsia="x-none"/>
        </w:rPr>
        <w:t>during</w:t>
      </w:r>
      <w:r w:rsidR="00BE7302">
        <w:rPr>
          <w:color w:val="0000CC"/>
          <w:lang w:val="en-GB" w:eastAsia="x-none"/>
        </w:rPr>
        <w:t xml:space="preserve"> the </w:t>
      </w:r>
      <w:r w:rsidR="006E556E">
        <w:rPr>
          <w:color w:val="0000CC"/>
          <w:lang w:val="en-GB" w:eastAsia="x-none"/>
        </w:rPr>
        <w:t>“</w:t>
      </w:r>
      <w:r w:rsidR="00BE7302">
        <w:rPr>
          <w:color w:val="0000CC"/>
          <w:lang w:val="en-GB" w:eastAsia="x-none"/>
        </w:rPr>
        <w:t>start</w:t>
      </w:r>
      <w:r w:rsidR="006E556E">
        <w:rPr>
          <w:color w:val="0000CC"/>
          <w:lang w:val="en-GB" w:eastAsia="x-none"/>
        </w:rPr>
        <w:t>”</w:t>
      </w:r>
      <w:r w:rsidR="00BE7302">
        <w:rPr>
          <w:color w:val="0000CC"/>
          <w:lang w:val="en-GB" w:eastAsia="x-none"/>
        </w:rPr>
        <w:t xml:space="preserve"> of the SDT session</w:t>
      </w:r>
      <w:r w:rsidR="003641C1">
        <w:rPr>
          <w:color w:val="0000CC"/>
          <w:lang w:val="en-GB" w:eastAsia="x-none"/>
        </w:rPr>
        <w:t>.</w:t>
      </w:r>
      <w:r w:rsidR="006629FE">
        <w:rPr>
          <w:color w:val="0000CC"/>
          <w:lang w:val="en-GB" w:eastAsia="x-none"/>
        </w:rPr>
        <w:t xml:space="preserve"> These</w:t>
      </w:r>
      <w:r w:rsidR="00265239">
        <w:rPr>
          <w:color w:val="0000CC"/>
          <w:lang w:val="en-GB"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val="en-GB" w:eastAsia="x-none"/>
        </w:rPr>
      </w:pPr>
      <w:r>
        <w:rPr>
          <w:color w:val="0000CC"/>
          <w:lang w:val="en-GB" w:eastAsia="x-none"/>
        </w:rPr>
        <w:t>S</w:t>
      </w:r>
      <w:r w:rsidR="00D6391A">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25826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2</w:t>
      </w:r>
      <w:r w:rsidR="00D6391A">
        <w:rPr>
          <w:color w:val="0000CC"/>
          <w:lang w:val="en-GB" w:eastAsia="x-none"/>
        </w:rPr>
        <w:fldChar w:fldCharType="end"/>
      </w:r>
      <w:r w:rsidR="003641C1">
        <w:rPr>
          <w:color w:val="0000CC"/>
          <w:lang w:val="en-GB" w:eastAsia="x-none"/>
        </w:rPr>
        <w:t xml:space="preserve"> focuses on </w:t>
      </w:r>
      <w:r w:rsidR="006E556E">
        <w:rPr>
          <w:color w:val="0000CC"/>
          <w:lang w:val="en-GB"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val="en-GB" w:eastAsia="x-none"/>
        </w:rPr>
        <w:t>S</w:t>
      </w:r>
      <w:r w:rsidR="00D6391A">
        <w:rPr>
          <w:color w:val="0000CC"/>
          <w:lang w:val="en-GB" w:eastAsia="x-none"/>
        </w:rPr>
        <w:t xml:space="preserve">ection </w:t>
      </w:r>
      <w:r w:rsidR="00D95306">
        <w:rPr>
          <w:color w:val="0000CC"/>
          <w:lang w:val="en-GB" w:eastAsia="x-none"/>
        </w:rPr>
        <w:fldChar w:fldCharType="begin"/>
      </w:r>
      <w:r w:rsidR="00D95306">
        <w:rPr>
          <w:color w:val="0000CC"/>
          <w:lang w:val="en-GB" w:eastAsia="x-none"/>
        </w:rPr>
        <w:instrText xml:space="preserve"> REF _Ref74125851 \r \h </w:instrText>
      </w:r>
      <w:r w:rsidR="00D95306">
        <w:rPr>
          <w:color w:val="0000CC"/>
          <w:lang w:val="en-GB" w:eastAsia="x-none"/>
        </w:rPr>
      </w:r>
      <w:r w:rsidR="00D95306">
        <w:rPr>
          <w:color w:val="0000CC"/>
          <w:lang w:val="en-GB" w:eastAsia="x-none"/>
        </w:rPr>
        <w:fldChar w:fldCharType="separate"/>
      </w:r>
      <w:r w:rsidR="0066700D">
        <w:rPr>
          <w:color w:val="0000CC"/>
          <w:lang w:val="en-GB" w:eastAsia="x-none"/>
        </w:rPr>
        <w:t>3.3</w:t>
      </w:r>
      <w:r w:rsidR="00D95306">
        <w:rPr>
          <w:color w:val="0000CC"/>
          <w:lang w:val="en-GB" w:eastAsia="x-none"/>
        </w:rPr>
        <w:fldChar w:fldCharType="end"/>
      </w:r>
      <w:r w:rsidR="006E556E">
        <w:rPr>
          <w:color w:val="0000CC"/>
          <w:lang w:val="en-GB" w:eastAsia="x-none"/>
        </w:rPr>
        <w:t xml:space="preserve"> focuses on DCCH-based approach when the SDT session is ongoing.</w:t>
      </w:r>
    </w:p>
    <w:p w14:paraId="42F2AC17" w14:textId="0E160305" w:rsidR="000F33DD" w:rsidRDefault="000F33DD" w:rsidP="00492914">
      <w:pPr>
        <w:pStyle w:val="Heading2"/>
      </w:pPr>
      <w:bookmarkStart w:id="39" w:name="_Ref74135977"/>
      <w:bookmarkStart w:id="40" w:name="_Ref73829785"/>
      <w:bookmarkStart w:id="41" w:name="_Ref74125760"/>
      <w:bookmarkEnd w:id="38"/>
      <w:r>
        <w:t>General topics</w:t>
      </w:r>
      <w:bookmarkEnd w:id="39"/>
      <w:bookmarkEnd w:id="40"/>
      <w:bookmarkEnd w:id="41"/>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w:t>
      </w:r>
      <w:proofErr w:type="spellStart"/>
      <w:r w:rsidRPr="007B1CFD">
        <w:rPr>
          <w:rFonts w:ascii="Times New Roman" w:hAnsi="Times New Roman" w:cs="Times New Roman"/>
          <w:sz w:val="20"/>
          <w:szCs w:val="20"/>
        </w:rPr>
        <w:t>behaviour</w:t>
      </w:r>
      <w:proofErr w:type="spellEnd"/>
      <w:r w:rsidRPr="007B1CFD">
        <w:rPr>
          <w:rFonts w:ascii="Times New Roman" w:hAnsi="Times New Roman" w:cs="Times New Roman"/>
          <w:sz w:val="20"/>
          <w:szCs w:val="20"/>
        </w:rPr>
        <w:t xml:space="preserve">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val="en-GB" w:eastAsia="x-none"/>
        </w:rPr>
      </w:pPr>
      <w:bookmarkStart w:id="42" w:name="OLE_LINK469"/>
      <w:bookmarkStart w:id="43" w:name="OLE_LINK470"/>
      <w:r>
        <w:rPr>
          <w:lang w:val="en-GB" w:eastAsia="x-none"/>
        </w:rPr>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2"/>
      <w:bookmarkEnd w:id="4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val="en-GB" w:eastAsia="x-none"/>
        </w:rPr>
      </w:pPr>
      <w:r>
        <w:rPr>
          <w:lang w:val="en-GB" w:eastAsia="x-none"/>
        </w:rPr>
        <w:lastRenderedPageBreak/>
        <w:t>Scenario</w:t>
      </w:r>
      <w:r w:rsidR="006F41E9">
        <w:rPr>
          <w:lang w:val="en-GB" w:eastAsia="x-none"/>
        </w:rPr>
        <w:t xml:space="preserve"> </w:t>
      </w:r>
      <w:r>
        <w:rPr>
          <w:lang w:val="en-GB" w:eastAsia="x-none"/>
        </w:rPr>
        <w:t xml:space="preserve">2) </w:t>
      </w:r>
      <w:bookmarkStart w:id="44" w:name="OLE_LINK471"/>
      <w:bookmarkStart w:id="4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4"/>
      <w:bookmarkEnd w:id="4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val="en-GB"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 xml:space="preserve">he expected UE </w:t>
      </w:r>
      <w:proofErr w:type="spellStart"/>
      <w:r w:rsidR="000F33DD" w:rsidRPr="009E3332">
        <w:rPr>
          <w:color w:val="A6A6A6" w:themeColor="background1" w:themeShade="A6"/>
        </w:rPr>
        <w:t>behaviour</w:t>
      </w:r>
      <w:proofErr w:type="spellEnd"/>
      <w:r w:rsidR="000F33DD" w:rsidRPr="009E3332">
        <w:rPr>
          <w:color w:val="A6A6A6" w:themeColor="background1" w:themeShade="A6"/>
        </w:rPr>
        <w:t xml:space="preserve">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46" w:name="_Ref75001718"/>
      <w:r w:rsidRPr="00751158">
        <w:rPr>
          <w:color w:val="0000CC"/>
        </w:rPr>
        <w:t xml:space="preserve">What is the expected </w:t>
      </w:r>
      <w:r w:rsidR="00C509FA" w:rsidRPr="00751158">
        <w:rPr>
          <w:color w:val="0000CC"/>
        </w:rPr>
        <w:t xml:space="preserve">UE </w:t>
      </w:r>
      <w:proofErr w:type="spellStart"/>
      <w:r w:rsidRPr="00751158">
        <w:rPr>
          <w:color w:val="0000CC"/>
        </w:rPr>
        <w:t>behaviour</w:t>
      </w:r>
      <w:proofErr w:type="spellEnd"/>
      <w:r w:rsidRPr="00751158">
        <w:rPr>
          <w:color w:val="0000CC"/>
        </w:rPr>
        <w:t xml:space="preserve">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46"/>
    </w:p>
    <w:tbl>
      <w:tblPr>
        <w:tblStyle w:val="TableGrid"/>
        <w:tblW w:w="5000" w:type="pct"/>
        <w:tblLook w:val="04A0" w:firstRow="1" w:lastRow="0" w:firstColumn="1" w:lastColumn="0" w:noHBand="0" w:noVBand="1"/>
      </w:tblPr>
      <w:tblGrid>
        <w:gridCol w:w="1975"/>
        <w:gridCol w:w="7375"/>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 xml:space="preserve">Huawei, </w:t>
            </w:r>
            <w:proofErr w:type="spellStart"/>
            <w:r>
              <w:t>HiSilicon</w:t>
            </w:r>
            <w:proofErr w:type="spellEnd"/>
          </w:p>
        </w:tc>
        <w:tc>
          <w:tcPr>
            <w:tcW w:w="3944" w:type="pct"/>
          </w:tcPr>
          <w:p w14:paraId="3BF6B264" w14:textId="3711E913" w:rsidR="00BC6602" w:rsidRPr="004F40AB" w:rsidRDefault="00695127" w:rsidP="00C375BB">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6C4BA1" w:rsidRPr="004F40AB" w14:paraId="2278D3F1" w14:textId="77777777" w:rsidTr="00DE649D">
        <w:tc>
          <w:tcPr>
            <w:tcW w:w="1056" w:type="pct"/>
          </w:tcPr>
          <w:p w14:paraId="19A56815" w14:textId="1965E50B" w:rsidR="006C4BA1" w:rsidRPr="004F40AB" w:rsidRDefault="006C4BA1" w:rsidP="006C4BA1">
            <w:pPr>
              <w:spacing w:after="0"/>
              <w:jc w:val="right"/>
            </w:pPr>
            <w:r>
              <w:t>ZTE</w:t>
            </w:r>
          </w:p>
        </w:tc>
        <w:tc>
          <w:tcPr>
            <w:tcW w:w="3944" w:type="pct"/>
          </w:tcPr>
          <w:p w14:paraId="751090B0" w14:textId="77777777" w:rsidR="006C4BA1" w:rsidRDefault="006C4BA1" w:rsidP="006C4BA1">
            <w:pPr>
              <w:spacing w:after="0"/>
            </w:pPr>
            <w:r>
              <w:t xml:space="preserve">Firstly, we think non-SDT data arriving </w:t>
            </w:r>
            <w:r w:rsidRPr="006C4BA1">
              <w:rPr>
                <w:u w:val="single"/>
              </w:rPr>
              <w:t>after</w:t>
            </w:r>
            <w:r>
              <w:t xml:space="preserve"> RACH has been sent </w:t>
            </w:r>
            <w:r w:rsidRPr="006C4BA1">
              <w:rPr>
                <w:u w:val="single"/>
              </w:rPr>
              <w:t>but before</w:t>
            </w:r>
            <w:r>
              <w:t xml:space="preserve"> getting a network response (e.g., before RAR/contention resolution) is a real corner case and there should not be a complicated optimization to handle this situation. </w:t>
            </w:r>
          </w:p>
          <w:p w14:paraId="178BAAE6" w14:textId="77777777" w:rsidR="006C4BA1" w:rsidRDefault="006C4BA1" w:rsidP="006C4BA1">
            <w:pPr>
              <w:spacing w:after="0"/>
            </w:pPr>
          </w:p>
          <w:p w14:paraId="6427EFE0" w14:textId="77777777" w:rsidR="006C4BA1" w:rsidRDefault="006C4BA1" w:rsidP="006C4BA1">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6B2A58A9" w14:textId="77777777" w:rsidR="006C4BA1" w:rsidRDefault="006C4BA1" w:rsidP="006C4BA1">
            <w:pPr>
              <w:spacing w:after="0"/>
            </w:pPr>
          </w:p>
          <w:p w14:paraId="52984800" w14:textId="77777777" w:rsidR="006C4BA1" w:rsidRDefault="006C4BA1" w:rsidP="006C4BA1">
            <w:pPr>
              <w:spacing w:after="0"/>
            </w:pPr>
          </w:p>
          <w:p w14:paraId="79969FAE" w14:textId="370F048A" w:rsidR="006C4BA1" w:rsidRPr="004F40AB" w:rsidRDefault="006C4BA1" w:rsidP="006C4BA1">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6C4BA1" w:rsidRPr="004F40AB" w14:paraId="0B20B8C4" w14:textId="77777777" w:rsidTr="00DE649D">
        <w:tc>
          <w:tcPr>
            <w:tcW w:w="1056" w:type="pct"/>
          </w:tcPr>
          <w:p w14:paraId="1067969A" w14:textId="77777777" w:rsidR="006C4BA1" w:rsidRPr="004F40AB" w:rsidRDefault="006C4BA1" w:rsidP="006C4BA1">
            <w:pPr>
              <w:spacing w:after="0"/>
            </w:pPr>
          </w:p>
        </w:tc>
        <w:tc>
          <w:tcPr>
            <w:tcW w:w="3944" w:type="pct"/>
          </w:tcPr>
          <w:p w14:paraId="71094172" w14:textId="77777777" w:rsidR="006C4BA1" w:rsidRPr="00B55CBB" w:rsidRDefault="006C4BA1" w:rsidP="006C4BA1">
            <w:pPr>
              <w:spacing w:after="0"/>
              <w:rPr>
                <w:lang w:val="en-GB"/>
              </w:rPr>
            </w:pP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47" w:name="_Ref75001722"/>
      <w:r w:rsidRPr="009E3332">
        <w:rPr>
          <w:color w:val="0000CC"/>
        </w:rPr>
        <w:t xml:space="preserve">What is the expected </w:t>
      </w:r>
      <w:r w:rsidR="00C509FA" w:rsidRPr="00E0685D">
        <w:rPr>
          <w:color w:val="0000CC"/>
        </w:rPr>
        <w:t xml:space="preserve">UE </w:t>
      </w:r>
      <w:proofErr w:type="spellStart"/>
      <w:r w:rsidRPr="009E3332">
        <w:rPr>
          <w:color w:val="0000CC"/>
        </w:rPr>
        <w:t>behaviour</w:t>
      </w:r>
      <w:proofErr w:type="spellEnd"/>
      <w:r w:rsidRPr="009E3332">
        <w:rPr>
          <w:color w:val="0000CC"/>
        </w:rPr>
        <w:t xml:space="preserve">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47"/>
    </w:p>
    <w:tbl>
      <w:tblPr>
        <w:tblStyle w:val="TableGrid"/>
        <w:tblW w:w="5000" w:type="pct"/>
        <w:tblLook w:val="04A0" w:firstRow="1" w:lastRow="0" w:firstColumn="1" w:lastColumn="0" w:noHBand="0" w:noVBand="1"/>
      </w:tblPr>
      <w:tblGrid>
        <w:gridCol w:w="1975"/>
        <w:gridCol w:w="7375"/>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 xml:space="preserve">Huawei, </w:t>
            </w:r>
            <w:proofErr w:type="spellStart"/>
            <w:r>
              <w:t>HiSilicon</w:t>
            </w:r>
            <w:proofErr w:type="spellEnd"/>
          </w:p>
        </w:tc>
        <w:tc>
          <w:tcPr>
            <w:tcW w:w="3944" w:type="pct"/>
          </w:tcPr>
          <w:p w14:paraId="7679690D" w14:textId="19A2F8EE" w:rsidR="00BC6602" w:rsidRPr="004F40AB" w:rsidRDefault="00C375BB" w:rsidP="00C375BB">
            <w:pPr>
              <w:spacing w:after="0"/>
            </w:pPr>
            <w:r>
              <w:t>The s</w:t>
            </w:r>
            <w:r w:rsidR="00DB3EA0">
              <w:t>ame as in Q7, i.e. the UE should terminate the current RACH procedure and initiate a new one, i.e. send a non-SDT RACH preamble and CCCH/</w:t>
            </w:r>
            <w:proofErr w:type="spellStart"/>
            <w:r w:rsidR="00DB3EA0">
              <w:t>RRCResumeRequest</w:t>
            </w:r>
            <w:proofErr w:type="spellEnd"/>
            <w:r w:rsidR="00DB3EA0">
              <w:t xml:space="preserve"> message.</w:t>
            </w:r>
          </w:p>
        </w:tc>
      </w:tr>
      <w:tr w:rsidR="00BC6602" w:rsidRPr="004F40AB" w14:paraId="59ACED68" w14:textId="77777777" w:rsidTr="00DE649D">
        <w:tc>
          <w:tcPr>
            <w:tcW w:w="1056" w:type="pct"/>
          </w:tcPr>
          <w:p w14:paraId="272EC7BD" w14:textId="77777777" w:rsidR="00BC6602" w:rsidRPr="004F40AB" w:rsidRDefault="00BC6602" w:rsidP="00DE649D">
            <w:pPr>
              <w:spacing w:after="0"/>
            </w:pPr>
          </w:p>
        </w:tc>
        <w:tc>
          <w:tcPr>
            <w:tcW w:w="3944" w:type="pct"/>
          </w:tcPr>
          <w:p w14:paraId="48B16CEF" w14:textId="77777777" w:rsidR="00BC6602" w:rsidRPr="004F40AB" w:rsidRDefault="00BC6602" w:rsidP="00DE649D">
            <w:pPr>
              <w:spacing w:after="0"/>
            </w:pPr>
          </w:p>
        </w:tc>
      </w:tr>
      <w:tr w:rsidR="00BC6602" w:rsidRPr="004F40AB" w14:paraId="69B4BF2B" w14:textId="77777777" w:rsidTr="00DE649D">
        <w:tc>
          <w:tcPr>
            <w:tcW w:w="1056" w:type="pct"/>
          </w:tcPr>
          <w:p w14:paraId="5A1C8DCA" w14:textId="77777777" w:rsidR="00BC6602" w:rsidRPr="004F40AB" w:rsidRDefault="00BC6602" w:rsidP="00DE649D">
            <w:pPr>
              <w:spacing w:after="0"/>
            </w:pPr>
          </w:p>
        </w:tc>
        <w:tc>
          <w:tcPr>
            <w:tcW w:w="3944" w:type="pct"/>
          </w:tcPr>
          <w:p w14:paraId="14786483" w14:textId="77777777" w:rsidR="00BC6602" w:rsidRPr="00B55CBB" w:rsidRDefault="00BC6602" w:rsidP="00DE649D">
            <w:pPr>
              <w:spacing w:after="0"/>
              <w:rPr>
                <w:lang w:val="en-GB"/>
              </w:rPr>
            </w:pP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lastRenderedPageBreak/>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48" w:name="_Ref75003818"/>
      <w:r w:rsidRPr="00E0685D">
        <w:rPr>
          <w:color w:val="0000CC"/>
        </w:rPr>
        <w:t xml:space="preserve">What is the expected UE </w:t>
      </w:r>
      <w:proofErr w:type="spellStart"/>
      <w:r w:rsidRPr="00E0685D">
        <w:rPr>
          <w:color w:val="0000CC"/>
        </w:rPr>
        <w:t>behaviour</w:t>
      </w:r>
      <w:proofErr w:type="spellEnd"/>
      <w:r w:rsidRPr="00E0685D">
        <w:rPr>
          <w:color w:val="0000CC"/>
        </w:rPr>
        <w:t xml:space="preserve">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8"/>
    </w:p>
    <w:tbl>
      <w:tblPr>
        <w:tblStyle w:val="TableGrid"/>
        <w:tblW w:w="5000" w:type="pct"/>
        <w:tblLook w:val="04A0" w:firstRow="1" w:lastRow="0" w:firstColumn="1" w:lastColumn="0" w:noHBand="0" w:noVBand="1"/>
      </w:tblPr>
      <w:tblGrid>
        <w:gridCol w:w="1975"/>
        <w:gridCol w:w="7375"/>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 xml:space="preserve">Huawei, </w:t>
            </w:r>
            <w:proofErr w:type="spellStart"/>
            <w:r>
              <w:t>HiSilicon</w:t>
            </w:r>
            <w:proofErr w:type="spellEnd"/>
          </w:p>
        </w:tc>
        <w:tc>
          <w:tcPr>
            <w:tcW w:w="3944" w:type="pct"/>
          </w:tcPr>
          <w:p w14:paraId="22094978" w14:textId="12701CC0" w:rsidR="000A43CE" w:rsidRPr="004F40AB" w:rsidRDefault="00C375BB" w:rsidP="00C375BB">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6C4BA1" w:rsidRPr="004F40AB" w14:paraId="09B51DC8" w14:textId="77777777" w:rsidTr="00DE649D">
        <w:tc>
          <w:tcPr>
            <w:tcW w:w="1056" w:type="pct"/>
          </w:tcPr>
          <w:p w14:paraId="10E80AFD" w14:textId="58EFA3C5" w:rsidR="006C4BA1" w:rsidRPr="004F40AB" w:rsidRDefault="006C4BA1" w:rsidP="006C4BA1">
            <w:pPr>
              <w:spacing w:after="0"/>
            </w:pPr>
            <w:r>
              <w:t>ZTE</w:t>
            </w:r>
          </w:p>
        </w:tc>
        <w:tc>
          <w:tcPr>
            <w:tcW w:w="3944" w:type="pct"/>
          </w:tcPr>
          <w:p w14:paraId="30FA344C" w14:textId="7C6AA53D" w:rsidR="006C4BA1" w:rsidRPr="004F40AB" w:rsidRDefault="006C4BA1" w:rsidP="006C4BA1">
            <w:pPr>
              <w:spacing w:after="0"/>
            </w:pPr>
            <w:r>
              <w:t xml:space="preserve"> Same as Q7. In this case, it makes even more sense to wait for network response since only contention resolution is pending. </w:t>
            </w:r>
          </w:p>
        </w:tc>
      </w:tr>
      <w:tr w:rsidR="006C4BA1" w:rsidRPr="004F40AB" w14:paraId="5D0660E9" w14:textId="77777777" w:rsidTr="00DE649D">
        <w:tc>
          <w:tcPr>
            <w:tcW w:w="1056" w:type="pct"/>
          </w:tcPr>
          <w:p w14:paraId="044430CA" w14:textId="77777777" w:rsidR="006C4BA1" w:rsidRPr="004F40AB" w:rsidRDefault="006C4BA1" w:rsidP="006C4BA1">
            <w:pPr>
              <w:spacing w:after="0"/>
            </w:pPr>
          </w:p>
        </w:tc>
        <w:tc>
          <w:tcPr>
            <w:tcW w:w="3944" w:type="pct"/>
          </w:tcPr>
          <w:p w14:paraId="47107286" w14:textId="77777777" w:rsidR="006C4BA1" w:rsidRPr="00B55CBB" w:rsidRDefault="006C4BA1" w:rsidP="006C4BA1">
            <w:pPr>
              <w:spacing w:after="0"/>
              <w:rPr>
                <w:lang w:val="en-GB"/>
              </w:rPr>
            </w:pP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49" w:name="_Ref74125826"/>
      <w:r>
        <w:t>CCCH-based approach</w:t>
      </w:r>
      <w:bookmarkEnd w:id="49"/>
    </w:p>
    <w:p w14:paraId="0B33DC77" w14:textId="29E76242"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5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5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lang w:val="en-GB"/>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w:t>
      </w:r>
      <w:proofErr w:type="spellStart"/>
      <w:r w:rsidRPr="0053703E">
        <w:rPr>
          <w:color w:val="0000CC"/>
        </w:rPr>
        <w:t>behaviour</w:t>
      </w:r>
      <w:proofErr w:type="spellEnd"/>
      <w:r w:rsidRPr="0053703E">
        <w:rPr>
          <w:color w:val="0000CC"/>
        </w:rPr>
        <w:t xml:space="preserve">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77777777" w:rsidR="002D74AA" w:rsidRDefault="008F63A5" w:rsidP="009B06D6">
      <w:pPr>
        <w:pStyle w:val="ListParagraph"/>
        <w:numPr>
          <w:ilvl w:val="0"/>
          <w:numId w:val="33"/>
        </w:numPr>
        <w:spacing w:after="120"/>
        <w:contextualSpacing w:val="0"/>
        <w:rPr>
          <w:ins w:id="51" w:author="Huawei" w:date="2021-06-24T15:16:00Z"/>
          <w:color w:val="0000CC"/>
        </w:rPr>
      </w:pPr>
      <w:r w:rsidRPr="0053703E">
        <w:rPr>
          <w:color w:val="0000CC"/>
        </w:rPr>
        <w:t xml:space="preserve">New </w:t>
      </w:r>
      <w:proofErr w:type="spellStart"/>
      <w:r w:rsidRPr="0053703E">
        <w:rPr>
          <w:color w:val="0000CC"/>
        </w:rPr>
        <w:t>behaviour</w:t>
      </w:r>
      <w:proofErr w:type="spellEnd"/>
      <w:r w:rsidRPr="0053703E">
        <w:rPr>
          <w:color w:val="0000CC"/>
        </w:rPr>
        <w:t xml:space="preserve">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DA010C9" w:rsidR="000D7787" w:rsidRDefault="000D7787" w:rsidP="009B06D6">
      <w:pPr>
        <w:pStyle w:val="ListParagraph"/>
        <w:numPr>
          <w:ilvl w:val="0"/>
          <w:numId w:val="33"/>
        </w:numPr>
        <w:spacing w:after="120"/>
        <w:contextualSpacing w:val="0"/>
        <w:rPr>
          <w:color w:val="0000CC"/>
        </w:rPr>
      </w:pPr>
      <w:ins w:id="52" w:author="Huawei" w:date="2021-06-24T15:17:00Z">
        <w:r>
          <w:rPr>
            <w:color w:val="0000CC"/>
          </w:rPr>
          <w:t xml:space="preserve">Legacy </w:t>
        </w:r>
        <w:proofErr w:type="spellStart"/>
        <w:r>
          <w:rPr>
            <w:color w:val="0000CC"/>
          </w:rPr>
          <w:t>behaviour</w:t>
        </w:r>
        <w:proofErr w:type="spellEnd"/>
        <w:r>
          <w:rPr>
            <w:color w:val="0000CC"/>
          </w:rPr>
          <w:t xml:space="preserve"> with h</w:t>
        </w:r>
      </w:ins>
      <w:ins w:id="53" w:author="Huawei" w:date="2021-06-24T15:16:00Z">
        <w:r>
          <w:rPr>
            <w:color w:val="0000CC"/>
          </w:rPr>
          <w:t xml:space="preserve">orizontal key derivation </w:t>
        </w:r>
      </w:ins>
      <w:ins w:id="54" w:author="ZTE(EV)" w:date="2021-07-12T14:04:00Z">
        <w:r w:rsidR="006C4BA1">
          <w:rPr>
            <w:color w:val="0000CC"/>
          </w:rPr>
          <w:t xml:space="preserve">using the key derived after the first </w:t>
        </w:r>
        <w:proofErr w:type="spellStart"/>
        <w:r w:rsidR="006C4BA1">
          <w:rPr>
            <w:color w:val="0000CC"/>
          </w:rPr>
          <w:t>RRCResume</w:t>
        </w:r>
        <w:proofErr w:type="spellEnd"/>
        <w:r w:rsidR="006C4BA1">
          <w:rPr>
            <w:color w:val="0000CC"/>
          </w:rPr>
          <w:t xml:space="preserve"> </w:t>
        </w:r>
      </w:ins>
      <w:ins w:id="55" w:author="ZTE(EV)" w:date="2021-07-12T14:05:00Z">
        <w:r w:rsidR="006C4BA1">
          <w:rPr>
            <w:color w:val="0000CC"/>
          </w:rPr>
          <w:t xml:space="preserve">as the base key </w:t>
        </w:r>
      </w:ins>
      <w:ins w:id="56"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7" w:author="Huawei" w:date="2021-06-24T15:18:00Z">
        <w:r>
          <w:rPr>
            <w:color w:val="0000CC"/>
          </w:rPr>
          <w:t xml:space="preserve">, the UE and RAN derive new </w:t>
        </w:r>
        <w:proofErr w:type="spellStart"/>
        <w:r>
          <w:rPr>
            <w:color w:val="0000CC"/>
          </w:rPr>
          <w:t>KgNB</w:t>
        </w:r>
        <w:proofErr w:type="spellEnd"/>
        <w:r>
          <w:rPr>
            <w:color w:val="0000CC"/>
          </w:rPr>
          <w:t xml:space="preserve">* horizontally, which is used for new UP and CP keys calculation. </w:t>
        </w:r>
      </w:ins>
      <w:commentRangeStart w:id="58"/>
      <w:ins w:id="59" w:author="Huawei" w:date="2021-06-24T15:19:00Z">
        <w:r>
          <w:rPr>
            <w:color w:val="0000CC"/>
          </w:rPr>
          <w:t>This way issue mentioned in section 3.2.4 is avoided</w:t>
        </w:r>
      </w:ins>
      <w:commentRangeEnd w:id="58"/>
      <w:r w:rsidR="00700905">
        <w:rPr>
          <w:rStyle w:val="CommentReference"/>
        </w:rPr>
        <w:commentReference w:id="58"/>
      </w:r>
      <w:ins w:id="60" w:author="Huawei" w:date="2021-06-24T15:19:00Z">
        <w:r>
          <w:rPr>
            <w:color w:val="0000CC"/>
          </w:rPr>
          <w:t>.</w:t>
        </w:r>
      </w:ins>
      <w:ins w:id="61" w:author="ZTE(EV)" w:date="2021-07-12T14:05:00Z">
        <w:r w:rsidR="006C4BA1">
          <w:rPr>
            <w:color w:val="0000CC"/>
          </w:rPr>
          <w:t xml:space="preserve"> </w:t>
        </w:r>
      </w:ins>
      <w:ins w:id="62" w:author="Huawei" w:date="2021-06-24T15:16:00Z">
        <w:del w:id="63" w:author="ZTE(EV)" w:date="2021-07-12T14:05:00Z">
          <w:r w:rsidDel="006C4BA1">
            <w:rPr>
              <w:color w:val="0000CC"/>
            </w:rPr>
            <w:delText xml:space="preserve"> </w:delText>
          </w:r>
        </w:del>
      </w:ins>
    </w:p>
    <w:p w14:paraId="00B0DFDE" w14:textId="577B4D8E" w:rsidR="006C4BA1" w:rsidRPr="006C4BA1" w:rsidDel="0002415E" w:rsidRDefault="006C4BA1" w:rsidP="006C4BA1">
      <w:pPr>
        <w:pStyle w:val="ListParagraph"/>
        <w:numPr>
          <w:ilvl w:val="1"/>
          <w:numId w:val="8"/>
        </w:numPr>
        <w:spacing w:after="120"/>
        <w:rPr>
          <w:del w:id="64" w:author="ZTE(EV)" w:date="2021-07-12T14:08:00Z"/>
          <w:color w:val="0000CC"/>
        </w:rPr>
      </w:pPr>
    </w:p>
    <w:bookmarkStart w:id="65" w:name="_Hlk75224939"/>
    <w:p w14:paraId="62A465BC" w14:textId="1D7B15E7" w:rsidR="002E7E07" w:rsidRPr="00592AE7" w:rsidRDefault="002E7E07" w:rsidP="004E378C">
      <w:pPr>
        <w:pStyle w:val="Heading5"/>
        <w:rPr>
          <w:b/>
          <w:color w:val="0000CC"/>
        </w:rPr>
      </w:pPr>
      <w:r w:rsidRPr="007A4FBA">
        <w:rPr>
          <w:b/>
          <w:bCs/>
          <w:color w:val="0000CC"/>
        </w:rPr>
        <w:lastRenderedPageBreak/>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65"/>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66"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66"/>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t xml:space="preserve">Huawei, </w:t>
            </w:r>
            <w:proofErr w:type="spellStart"/>
            <w:r>
              <w:t>HiSilicon</w:t>
            </w:r>
            <w:proofErr w:type="spellEnd"/>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 xml:space="preserve">Option 1c) allows to reuse legacy </w:t>
            </w:r>
            <w:proofErr w:type="spellStart"/>
            <w:r>
              <w:t>behaviour</w:t>
            </w:r>
            <w:proofErr w:type="spellEnd"/>
            <w:r>
              <w:t xml:space="preserve">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02415E" w:rsidRPr="004F40AB" w14:paraId="17E53FBB" w14:textId="77777777" w:rsidTr="00DE649D">
        <w:trPr>
          <w:trHeight w:val="43"/>
        </w:trPr>
        <w:tc>
          <w:tcPr>
            <w:tcW w:w="1975" w:type="dxa"/>
          </w:tcPr>
          <w:p w14:paraId="52F574EF" w14:textId="1B0F93D1" w:rsidR="0002415E" w:rsidRPr="004F40AB" w:rsidRDefault="0002415E" w:rsidP="0002415E">
            <w:pPr>
              <w:spacing w:after="0"/>
            </w:pPr>
            <w:r>
              <w:t>ZTE</w:t>
            </w:r>
          </w:p>
        </w:tc>
        <w:tc>
          <w:tcPr>
            <w:tcW w:w="1170" w:type="dxa"/>
          </w:tcPr>
          <w:p w14:paraId="2D93D077" w14:textId="3FA67757" w:rsidR="0002415E" w:rsidRPr="004F40AB" w:rsidRDefault="0002415E" w:rsidP="0002415E">
            <w:pPr>
              <w:spacing w:after="0"/>
            </w:pPr>
            <w:r>
              <w:t>Option 1.b)</w:t>
            </w:r>
          </w:p>
        </w:tc>
        <w:tc>
          <w:tcPr>
            <w:tcW w:w="6205" w:type="dxa"/>
          </w:tcPr>
          <w:p w14:paraId="703D2A35" w14:textId="77777777" w:rsidR="0002415E" w:rsidRDefault="0002415E" w:rsidP="0002415E">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758918C7" w14:textId="77777777" w:rsidR="0002415E" w:rsidRDefault="0002415E" w:rsidP="0002415E">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27888F4B" w14:textId="77777777" w:rsidR="0002415E" w:rsidRDefault="0002415E" w:rsidP="0002415E">
            <w:pPr>
              <w:pStyle w:val="ListParagraph"/>
              <w:numPr>
                <w:ilvl w:val="0"/>
                <w:numId w:val="8"/>
              </w:numPr>
              <w:spacing w:after="0"/>
            </w:pPr>
            <w:r>
              <w:t xml:space="preserve">Is it the key derived after first </w:t>
            </w:r>
            <w:proofErr w:type="spellStart"/>
            <w:r>
              <w:t>RRCResume</w:t>
            </w:r>
            <w:proofErr w:type="spellEnd"/>
            <w:r>
              <w:t xml:space="preserve"> procedure?</w:t>
            </w:r>
          </w:p>
          <w:p w14:paraId="3CEDF39B" w14:textId="77777777" w:rsidR="0002415E" w:rsidRPr="004830FC" w:rsidRDefault="0002415E" w:rsidP="0002415E">
            <w:pPr>
              <w:spacing w:after="0"/>
            </w:pPr>
            <w:r>
              <w:t xml:space="preserve">The figure below shows these options… </w:t>
            </w:r>
          </w:p>
          <w:p w14:paraId="0FA76677" w14:textId="77777777" w:rsidR="0002415E" w:rsidRDefault="0002415E" w:rsidP="0002415E">
            <w:pPr>
              <w:spacing w:after="0"/>
            </w:pPr>
          </w:p>
          <w:p w14:paraId="24129EF3" w14:textId="77777777" w:rsidR="0002415E" w:rsidRDefault="0002415E" w:rsidP="0002415E">
            <w:pPr>
              <w:spacing w:after="0"/>
            </w:pPr>
            <w:r w:rsidRPr="00850F3F">
              <w:rPr>
                <w:noProof/>
              </w:rPr>
              <w:drawing>
                <wp:inline distT="0" distB="0" distL="0" distR="0" wp14:anchorId="00C55726" wp14:editId="2DAD011B">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7968A132" w14:textId="77777777" w:rsidR="0002415E" w:rsidRDefault="0002415E" w:rsidP="0002415E">
            <w:pPr>
              <w:spacing w:after="0"/>
            </w:pPr>
          </w:p>
          <w:p w14:paraId="3DFD01F6" w14:textId="77777777" w:rsidR="0002415E" w:rsidRDefault="0002415E" w:rsidP="0002415E">
            <w:pPr>
              <w:spacing w:after="0"/>
            </w:pPr>
            <w:r>
              <w:t xml:space="preserve">It should be noted that the current </w:t>
            </w:r>
            <w:proofErr w:type="spellStart"/>
            <w:r>
              <w:t>RRCResumeProcedure</w:t>
            </w:r>
            <w:proofErr w:type="spellEnd"/>
            <w:r>
              <w:t xml:space="preserve"> is according to option 1 (</w:t>
            </w:r>
            <w:r w:rsidRPr="00243451">
              <w:rPr>
                <w:u w:val="single"/>
              </w:rPr>
              <w:t xml:space="preserve">since it uses the stored UE Inactive AS context to derive the new </w:t>
            </w:r>
            <w:proofErr w:type="spellStart"/>
            <w:r w:rsidRPr="00243451">
              <w:rPr>
                <w:u w:val="single"/>
              </w:rPr>
              <w:t>KgNB</w:t>
            </w:r>
            <w:proofErr w:type="spellEnd"/>
            <w:r w:rsidRPr="00243451">
              <w:rPr>
                <w:u w:val="single"/>
              </w:rPr>
              <w:t xml:space="preserve"> to be used</w:t>
            </w:r>
            <w:r>
              <w:t xml:space="preserve">). However, as pointed out, the problem is that if we stick </w:t>
            </w:r>
            <w:r>
              <w:lastRenderedPageBreak/>
              <w:t xml:space="preserve">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2E410B84" w14:textId="77777777" w:rsidR="0002415E" w:rsidRPr="00850F3F" w:rsidRDefault="0002415E" w:rsidP="0002415E">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06395EE" w14:textId="77777777" w:rsidR="0002415E" w:rsidRPr="00850F3F" w:rsidRDefault="0002415E" w:rsidP="0002415E">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sidRPr="00243451">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577B902B" w14:textId="77777777" w:rsidR="0002415E" w:rsidRDefault="0002415E" w:rsidP="0002415E">
            <w:pPr>
              <w:spacing w:after="0"/>
            </w:pPr>
          </w:p>
          <w:p w14:paraId="3A56B11D" w14:textId="77777777" w:rsidR="0002415E" w:rsidRDefault="0002415E" w:rsidP="0002415E">
            <w:pPr>
              <w:spacing w:after="0"/>
            </w:pPr>
          </w:p>
          <w:p w14:paraId="2AD58A2A" w14:textId="77777777" w:rsidR="0002415E" w:rsidRDefault="0002415E" w:rsidP="0002415E">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5D2244EC" w14:textId="77777777" w:rsidR="0002415E" w:rsidRDefault="0002415E" w:rsidP="0002415E">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06BAFF82" w14:textId="77777777" w:rsidR="0002415E" w:rsidRDefault="0002415E" w:rsidP="0002415E">
            <w:pPr>
              <w:spacing w:after="0"/>
            </w:pPr>
          </w:p>
          <w:p w14:paraId="4EE8D5AC" w14:textId="47E48BEC" w:rsidR="0002415E" w:rsidRDefault="0002415E" w:rsidP="0002415E">
            <w:pPr>
              <w:spacing w:after="0"/>
            </w:pPr>
            <w:r>
              <w:t xml:space="preserve">So, even if we want to go through option 1.c), we need to ensure at least that the network has received the first UL message. In this case, we need two different solutions: </w:t>
            </w:r>
          </w:p>
          <w:p w14:paraId="555A1135" w14:textId="77777777" w:rsidR="0002415E" w:rsidRDefault="0002415E" w:rsidP="0002415E">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sidRPr="00E46440">
              <w:rPr>
                <w:highlight w:val="yellow"/>
              </w:rPr>
              <w:t>This needs to be clarified in this solution.</w:t>
            </w:r>
          </w:p>
          <w:p w14:paraId="7B530367" w14:textId="77777777" w:rsidR="0002415E" w:rsidRDefault="0002415E" w:rsidP="0002415E">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3AB68EDD" w14:textId="77777777" w:rsidR="0002415E" w:rsidRDefault="0002415E" w:rsidP="0002415E">
            <w:pPr>
              <w:spacing w:after="0"/>
            </w:pPr>
            <w:r>
              <w:t xml:space="preserve"> Based on this we would like to note the following observation: </w:t>
            </w:r>
          </w:p>
          <w:p w14:paraId="08938549" w14:textId="77777777" w:rsidR="0002415E" w:rsidRDefault="0002415E" w:rsidP="0002415E">
            <w:pPr>
              <w:spacing w:after="0"/>
            </w:pPr>
          </w:p>
          <w:p w14:paraId="1E6D028F" w14:textId="77777777" w:rsidR="0002415E" w:rsidRDefault="0002415E" w:rsidP="0002415E">
            <w:pPr>
              <w:spacing w:after="0"/>
            </w:pPr>
            <w:r>
              <w:t xml:space="preserve">Observation: the CCCH solution should adopt one of the following options: </w:t>
            </w:r>
          </w:p>
          <w:p w14:paraId="5707F4E6" w14:textId="77777777" w:rsidR="0002415E" w:rsidRDefault="0002415E" w:rsidP="0002415E">
            <w:pPr>
              <w:spacing w:after="0"/>
            </w:pPr>
            <w:r w:rsidRPr="00243451">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74B0A4C" w14:textId="77777777" w:rsidR="0002415E" w:rsidRDefault="0002415E" w:rsidP="0002415E">
            <w:pPr>
              <w:spacing w:after="0"/>
            </w:pPr>
            <w:r w:rsidRPr="00243451">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w:t>
            </w:r>
            <w:r>
              <w:lastRenderedPageBreak/>
              <w:t xml:space="preserve">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44D6F148" w14:textId="77777777" w:rsidR="0002415E" w:rsidRDefault="0002415E" w:rsidP="0002415E">
            <w:pPr>
              <w:spacing w:after="0"/>
            </w:pPr>
          </w:p>
          <w:p w14:paraId="1AB11E54" w14:textId="04F331AC" w:rsidR="0002415E" w:rsidRPr="004F40AB" w:rsidRDefault="0002415E" w:rsidP="0002415E">
            <w:pPr>
              <w:spacing w:after="0"/>
            </w:pPr>
            <w:r>
              <w:t xml:space="preserve">We need to decide which option to choose for CCCH solution.  </w:t>
            </w:r>
          </w:p>
        </w:tc>
      </w:tr>
      <w:tr w:rsidR="0002415E" w:rsidRPr="004F40AB" w14:paraId="17705A8F" w14:textId="77777777" w:rsidTr="00DE649D">
        <w:tc>
          <w:tcPr>
            <w:tcW w:w="1975" w:type="dxa"/>
          </w:tcPr>
          <w:p w14:paraId="50CA99C9" w14:textId="77777777" w:rsidR="0002415E" w:rsidRPr="004F40AB" w:rsidRDefault="0002415E" w:rsidP="0002415E">
            <w:pPr>
              <w:spacing w:after="0"/>
            </w:pPr>
          </w:p>
        </w:tc>
        <w:tc>
          <w:tcPr>
            <w:tcW w:w="1170" w:type="dxa"/>
          </w:tcPr>
          <w:p w14:paraId="077A9E59" w14:textId="77777777" w:rsidR="0002415E" w:rsidRPr="004F40AB" w:rsidRDefault="0002415E" w:rsidP="0002415E">
            <w:pPr>
              <w:spacing w:after="0"/>
            </w:pPr>
          </w:p>
        </w:tc>
        <w:tc>
          <w:tcPr>
            <w:tcW w:w="6205" w:type="dxa"/>
          </w:tcPr>
          <w:p w14:paraId="06196625" w14:textId="77777777" w:rsidR="0002415E" w:rsidRPr="00B55CBB" w:rsidRDefault="0002415E" w:rsidP="0002415E">
            <w:pPr>
              <w:spacing w:after="0"/>
              <w:rPr>
                <w:lang w:val="en-GB"/>
              </w:rPr>
            </w:pP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 xml:space="preserve">dditional </w:t>
      </w:r>
      <w:proofErr w:type="spellStart"/>
      <w:r w:rsidR="00133206" w:rsidRPr="00133206">
        <w:rPr>
          <w:rFonts w:ascii="Times New Roman" w:hAnsi="Times New Roman" w:cs="Times New Roman"/>
          <w:sz w:val="20"/>
          <w:szCs w:val="20"/>
        </w:rPr>
        <w:t>signalling</w:t>
      </w:r>
      <w:proofErr w:type="spellEnd"/>
      <w:r w:rsidR="00133206" w:rsidRPr="00133206">
        <w:rPr>
          <w:rFonts w:ascii="Times New Roman" w:hAnsi="Times New Roman" w:cs="Times New Roman"/>
          <w:sz w:val="20"/>
          <w:szCs w:val="20"/>
        </w:rPr>
        <w:t xml:space="preserve">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67" w:name="_Ref74945710"/>
      <w:r>
        <w:rPr>
          <w:lang w:val="en-US"/>
        </w:rPr>
        <w:t>[CCCH p</w:t>
      </w:r>
      <w:r>
        <w:t>oint (</w:t>
      </w:r>
      <w:r w:rsidR="00F742EC">
        <w:rPr>
          <w:lang w:val="en-US"/>
        </w:rPr>
        <w:t>3</w:t>
      </w:r>
      <w:r>
        <w:t>)</w:t>
      </w:r>
      <w:r>
        <w:rPr>
          <w:lang w:val="en-US"/>
        </w:rPr>
        <w:t>] R</w:t>
      </w:r>
      <w:r>
        <w:t>esume cause</w:t>
      </w:r>
      <w:bookmarkEnd w:id="67"/>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68"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68"/>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69"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9"/>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 xml:space="preserve">Huawei, </w:t>
            </w:r>
            <w:proofErr w:type="spellStart"/>
            <w:r>
              <w:t>HiSilicon</w:t>
            </w:r>
            <w:proofErr w:type="spellEnd"/>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w:t>
            </w:r>
            <w:r w:rsidR="000976CA">
              <w:t xml:space="preserve"> There is no need for a new resume cause nor any other new indication</w:t>
            </w:r>
            <w:r w:rsidR="00370C92">
              <w:t xml:space="preserve"> w</w:t>
            </w:r>
            <w:r w:rsidR="00370C92" w:rsidRPr="00370C92">
              <w:t>hen switching from SDT to non-SDT via CCCH-based approach</w:t>
            </w:r>
            <w:r w:rsidR="000976CA">
              <w:t>.</w:t>
            </w:r>
          </w:p>
        </w:tc>
      </w:tr>
      <w:tr w:rsidR="0002415E" w:rsidRPr="004F40AB" w14:paraId="10FF10E2" w14:textId="77777777" w:rsidTr="009E5B7D">
        <w:trPr>
          <w:trHeight w:val="43"/>
        </w:trPr>
        <w:tc>
          <w:tcPr>
            <w:tcW w:w="1975" w:type="dxa"/>
          </w:tcPr>
          <w:p w14:paraId="32D26FE4" w14:textId="092E0637" w:rsidR="0002415E" w:rsidRPr="004F40AB" w:rsidRDefault="0002415E" w:rsidP="0002415E">
            <w:pPr>
              <w:spacing w:after="0"/>
            </w:pPr>
            <w:r>
              <w:t>ZTE</w:t>
            </w:r>
          </w:p>
        </w:tc>
        <w:tc>
          <w:tcPr>
            <w:tcW w:w="1170" w:type="dxa"/>
          </w:tcPr>
          <w:p w14:paraId="4E1B4CE0" w14:textId="45B12F1E" w:rsidR="0002415E" w:rsidRPr="004F40AB" w:rsidRDefault="0002415E" w:rsidP="0002415E">
            <w:pPr>
              <w:spacing w:after="0"/>
            </w:pPr>
            <w:r>
              <w:t>Yes</w:t>
            </w:r>
          </w:p>
        </w:tc>
        <w:tc>
          <w:tcPr>
            <w:tcW w:w="6205" w:type="dxa"/>
          </w:tcPr>
          <w:p w14:paraId="08611F6B" w14:textId="0C0660ED" w:rsidR="0002415E" w:rsidRPr="004F40AB" w:rsidRDefault="0002415E" w:rsidP="0002415E">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sidRPr="0002415E">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sidRPr="00821542">
              <w:rPr>
                <w:vertAlign w:val="superscript"/>
              </w:rPr>
              <w:t>nd</w:t>
            </w:r>
            <w:r>
              <w:t xml:space="preserve"> </w:t>
            </w:r>
            <w:proofErr w:type="spellStart"/>
            <w:r>
              <w:t>RRCResume</w:t>
            </w:r>
            <w:proofErr w:type="spellEnd"/>
            <w:r>
              <w:t xml:space="preserve"> message. This means that we likely need a new CCCH message for the 2</w:t>
            </w:r>
            <w:r w:rsidRPr="00821542">
              <w:t>nd</w:t>
            </w:r>
            <w:r>
              <w:t xml:space="preserve"> </w:t>
            </w:r>
            <w:proofErr w:type="spellStart"/>
            <w:r>
              <w:t>RRCResumeReq</w:t>
            </w:r>
            <w:proofErr w:type="spellEnd"/>
            <w:r>
              <w:t xml:space="preserve"> even in case of option 1.c</w:t>
            </w:r>
          </w:p>
        </w:tc>
      </w:tr>
      <w:tr w:rsidR="0002415E" w:rsidRPr="004F40AB" w14:paraId="17E471DB" w14:textId="77777777" w:rsidTr="009E5B7D">
        <w:tc>
          <w:tcPr>
            <w:tcW w:w="1975" w:type="dxa"/>
          </w:tcPr>
          <w:p w14:paraId="24376CBE" w14:textId="77777777" w:rsidR="0002415E" w:rsidRPr="004F40AB" w:rsidRDefault="0002415E" w:rsidP="0002415E">
            <w:pPr>
              <w:spacing w:after="0"/>
            </w:pPr>
          </w:p>
        </w:tc>
        <w:tc>
          <w:tcPr>
            <w:tcW w:w="1170" w:type="dxa"/>
          </w:tcPr>
          <w:p w14:paraId="7D53892A" w14:textId="77777777" w:rsidR="0002415E" w:rsidRPr="004F40AB" w:rsidRDefault="0002415E" w:rsidP="0002415E">
            <w:pPr>
              <w:spacing w:after="0"/>
            </w:pPr>
          </w:p>
        </w:tc>
        <w:tc>
          <w:tcPr>
            <w:tcW w:w="6205" w:type="dxa"/>
          </w:tcPr>
          <w:p w14:paraId="08C20FCA" w14:textId="77777777" w:rsidR="0002415E" w:rsidRPr="00B55CBB" w:rsidRDefault="0002415E" w:rsidP="0002415E">
            <w:pPr>
              <w:spacing w:after="0"/>
              <w:rPr>
                <w:lang w:val="en-GB"/>
              </w:rPr>
            </w:pPr>
          </w:p>
        </w:tc>
      </w:tr>
    </w:tbl>
    <w:p w14:paraId="784C113C" w14:textId="77777777" w:rsidR="005436B9" w:rsidRDefault="005436B9" w:rsidP="000F33DD"/>
    <w:p w14:paraId="5A290C8C" w14:textId="5B3EA349" w:rsidR="00447898" w:rsidRDefault="00447898" w:rsidP="00492914">
      <w:pPr>
        <w:pStyle w:val="Heading3"/>
      </w:pPr>
      <w:bookmarkStart w:id="70"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70"/>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w:t>
      </w:r>
      <w:proofErr w:type="spellStart"/>
      <w:r w:rsidR="00113DBD">
        <w:rPr>
          <w:rFonts w:ascii="Times New Roman" w:hAnsi="Times New Roman" w:cs="Times New Roman"/>
          <w:sz w:val="20"/>
          <w:szCs w:val="20"/>
        </w:rPr>
        <w:t>behaviour</w:t>
      </w:r>
      <w:proofErr w:type="spellEnd"/>
      <w:r w:rsidR="00113DBD">
        <w:rPr>
          <w:rFonts w:ascii="Times New Roman" w:hAnsi="Times New Roman" w:cs="Times New Roman"/>
          <w:sz w:val="20"/>
          <w:szCs w:val="20"/>
        </w:rPr>
        <w:t xml:space="preserve">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lastRenderedPageBreak/>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71" w:name="_Toc60776816"/>
      <w:bookmarkStart w:id="72"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71"/>
      <w:bookmarkEnd w:id="72"/>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78" w:name="_Hlk75005852"/>
      <w:bookmarkStart w:id="79"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8"/>
      <w:r w:rsidR="00137161" w:rsidRPr="009E3332">
        <w:rPr>
          <w:color w:val="A6A6A6" w:themeColor="background1" w:themeShade="A6"/>
        </w:rPr>
        <w:t>.</w:t>
      </w:r>
      <w:bookmarkEnd w:id="79"/>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80"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r w:rsidR="00F95E43" w:rsidRPr="00A51696">
        <w:rPr>
          <w:color w:val="0000CC"/>
        </w:rPr>
        <w:t>behavior</w:t>
      </w:r>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msg</w:t>
      </w:r>
      <w:r w:rsidR="00933662" w:rsidRPr="00A51696">
        <w:rPr>
          <w:color w:val="0000CC"/>
        </w:rPr>
        <w:t>?</w:t>
      </w:r>
      <w:bookmarkEnd w:id="80"/>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 xml:space="preserve">Huawei, </w:t>
            </w:r>
            <w:proofErr w:type="spellStart"/>
            <w:r>
              <w:t>HiSilicon</w:t>
            </w:r>
            <w:proofErr w:type="spellEnd"/>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 xml:space="preserve">We are OK to reuse this </w:t>
            </w:r>
            <w:proofErr w:type="spellStart"/>
            <w:r>
              <w:t>behaviour</w:t>
            </w:r>
            <w:proofErr w:type="spellEnd"/>
            <w:r>
              <w:t>, but this would require applying either option 1c) mentioned for Q10 or requiring the network to update the security keys right after the connection is resumed</w:t>
            </w:r>
            <w:r w:rsidR="00370C92">
              <w:t>, i.e. when the UE is already in RRC_CONNECTED state, but before transmits/receives any data</w:t>
            </w:r>
            <w:r>
              <w:t>.</w:t>
            </w:r>
          </w:p>
        </w:tc>
      </w:tr>
      <w:tr w:rsidR="0002415E" w:rsidRPr="004F40AB" w14:paraId="75549911" w14:textId="77777777" w:rsidTr="009E5B7D">
        <w:trPr>
          <w:trHeight w:val="43"/>
        </w:trPr>
        <w:tc>
          <w:tcPr>
            <w:tcW w:w="1975" w:type="dxa"/>
          </w:tcPr>
          <w:p w14:paraId="4D9F8A23" w14:textId="47136D2B" w:rsidR="0002415E" w:rsidRPr="004F40AB" w:rsidRDefault="0002415E" w:rsidP="0002415E">
            <w:pPr>
              <w:spacing w:after="0"/>
            </w:pPr>
            <w:r>
              <w:t>ZTE</w:t>
            </w:r>
          </w:p>
        </w:tc>
        <w:tc>
          <w:tcPr>
            <w:tcW w:w="1170" w:type="dxa"/>
          </w:tcPr>
          <w:p w14:paraId="4F4FEEE0" w14:textId="77777777" w:rsidR="0002415E" w:rsidRDefault="0002415E" w:rsidP="0002415E">
            <w:pPr>
              <w:spacing w:after="0"/>
            </w:pPr>
            <w:r>
              <w:t xml:space="preserve">Yes, </w:t>
            </w:r>
          </w:p>
          <w:p w14:paraId="7C832C77" w14:textId="488BE290" w:rsidR="0002415E" w:rsidRPr="004F40AB" w:rsidRDefault="0002415E" w:rsidP="0002415E">
            <w:pPr>
              <w:spacing w:after="0"/>
            </w:pPr>
            <w:r>
              <w:t xml:space="preserve">but with new key only </w:t>
            </w:r>
          </w:p>
        </w:tc>
        <w:tc>
          <w:tcPr>
            <w:tcW w:w="6205" w:type="dxa"/>
          </w:tcPr>
          <w:p w14:paraId="397F8A53" w14:textId="77777777" w:rsidR="0002415E" w:rsidRDefault="0002415E" w:rsidP="0002415E">
            <w:pPr>
              <w:spacing w:after="0"/>
            </w:pPr>
            <w:r>
              <w:t xml:space="preserve">According to the current procedure, PDCP count will be reset but this means: </w:t>
            </w:r>
          </w:p>
          <w:p w14:paraId="6CEA6E16" w14:textId="77777777" w:rsidR="0002415E" w:rsidRDefault="0002415E" w:rsidP="0002415E">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788E3D52" w14:textId="77777777" w:rsidR="0002415E" w:rsidRDefault="0002415E" w:rsidP="0002415E">
            <w:pPr>
              <w:pStyle w:val="ListParagraph"/>
              <w:numPr>
                <w:ilvl w:val="0"/>
                <w:numId w:val="8"/>
              </w:numPr>
              <w:spacing w:after="0"/>
            </w:pPr>
            <w:r w:rsidRPr="0057440D">
              <w:lastRenderedPageBreak/>
              <w:t xml:space="preserve"> </w:t>
            </w:r>
            <w:r>
              <w:t xml:space="preserve">Since PDCP count is reset, we need new solution to ensure lossless data (i.e. in order delivery without redundancy).  </w:t>
            </w:r>
          </w:p>
          <w:p w14:paraId="4210ED0D" w14:textId="77777777" w:rsidR="0002415E" w:rsidRDefault="0002415E" w:rsidP="0002415E">
            <w:pPr>
              <w:spacing w:after="0"/>
            </w:pPr>
          </w:p>
          <w:p w14:paraId="4F4DC392" w14:textId="61D84D0E" w:rsidR="0002415E" w:rsidRPr="004F40AB" w:rsidRDefault="0002415E" w:rsidP="0002415E">
            <w:pPr>
              <w:spacing w:after="0"/>
            </w:pPr>
            <w:r>
              <w:t xml:space="preserve">For DCCH solution, no new key is needed and PDCP count will simply continue. </w:t>
            </w:r>
          </w:p>
        </w:tc>
      </w:tr>
      <w:tr w:rsidR="0002415E" w:rsidRPr="004F40AB" w14:paraId="0E8E85BF" w14:textId="77777777" w:rsidTr="009E5B7D">
        <w:tc>
          <w:tcPr>
            <w:tcW w:w="1975" w:type="dxa"/>
          </w:tcPr>
          <w:p w14:paraId="498129FF" w14:textId="77777777" w:rsidR="0002415E" w:rsidRPr="004F40AB" w:rsidRDefault="0002415E" w:rsidP="0002415E">
            <w:pPr>
              <w:spacing w:after="0"/>
            </w:pPr>
          </w:p>
        </w:tc>
        <w:tc>
          <w:tcPr>
            <w:tcW w:w="1170" w:type="dxa"/>
          </w:tcPr>
          <w:p w14:paraId="7B34E92F" w14:textId="77777777" w:rsidR="0002415E" w:rsidRPr="004F40AB" w:rsidRDefault="0002415E" w:rsidP="0002415E">
            <w:pPr>
              <w:spacing w:after="0"/>
            </w:pPr>
          </w:p>
        </w:tc>
        <w:tc>
          <w:tcPr>
            <w:tcW w:w="6205" w:type="dxa"/>
          </w:tcPr>
          <w:p w14:paraId="37E2B034" w14:textId="77777777" w:rsidR="0002415E" w:rsidRPr="00B55CBB" w:rsidRDefault="0002415E" w:rsidP="0002415E">
            <w:pPr>
              <w:spacing w:after="0"/>
              <w:rPr>
                <w:lang w:val="en-GB"/>
              </w:rPr>
            </w:pP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81"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81"/>
    </w:p>
    <w:bookmarkStart w:id="82" w:name="_Hlk75225116"/>
    <w:p w14:paraId="7085F26D" w14:textId="6ACBD956" w:rsidR="00AD77B3" w:rsidRDefault="006F6E5D" w:rsidP="00AD77B3">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82"/>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83"/>
    </w:p>
    <w:tbl>
      <w:tblPr>
        <w:tblStyle w:val="TableGrid"/>
        <w:tblW w:w="5000" w:type="pct"/>
        <w:tblLook w:val="04A0" w:firstRow="1" w:lastRow="0" w:firstColumn="1" w:lastColumn="0" w:noHBand="0" w:noVBand="1"/>
      </w:tblPr>
      <w:tblGrid>
        <w:gridCol w:w="2257"/>
        <w:gridCol w:w="7093"/>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 xml:space="preserve">Huawei, </w:t>
            </w:r>
            <w:proofErr w:type="spellStart"/>
            <w:r>
              <w:t>HiSilicon</w:t>
            </w:r>
            <w:proofErr w:type="spellEnd"/>
          </w:p>
        </w:tc>
        <w:tc>
          <w:tcPr>
            <w:tcW w:w="3793" w:type="pct"/>
          </w:tcPr>
          <w:p w14:paraId="488107E9" w14:textId="61387CA5" w:rsidR="002A0DCB" w:rsidRPr="004F40AB" w:rsidRDefault="0092359D" w:rsidP="00370C92">
            <w:pPr>
              <w:spacing w:after="0"/>
            </w:pPr>
            <w:r>
              <w:t xml:space="preserve">The security keys can be either derived horizontally when the second </w:t>
            </w:r>
            <w:proofErr w:type="spellStart"/>
            <w:r>
              <w:t>RRCResumeRequest</w:t>
            </w:r>
            <w:proofErr w:type="spellEnd"/>
            <w:r>
              <w:t xml:space="preserve"> is triggered </w:t>
            </w:r>
            <w:r w:rsidR="00C94D7E">
              <w:t xml:space="preserve">(option 1c) as indicated in section 3.2.1.1) </w:t>
            </w:r>
            <w:r>
              <w:t>or the network may be required to update the security keys right after the second resume procedure is finalized</w:t>
            </w:r>
            <w:r w:rsidR="00370C92">
              <w:t xml:space="preserve"> i.e. when the UE is already in RRC_CONNECTED state, but before transmits/receives any data.</w:t>
            </w:r>
            <w:r w:rsidR="00370C92" w:rsidDel="00370C92">
              <w:t xml:space="preserve"> </w:t>
            </w:r>
          </w:p>
        </w:tc>
      </w:tr>
      <w:tr w:rsidR="0002415E" w:rsidRPr="004F40AB" w14:paraId="243E8BFA" w14:textId="77777777" w:rsidTr="009E5B7D">
        <w:trPr>
          <w:trHeight w:val="43"/>
        </w:trPr>
        <w:tc>
          <w:tcPr>
            <w:tcW w:w="1207" w:type="pct"/>
          </w:tcPr>
          <w:p w14:paraId="7CF98379" w14:textId="73928ABB" w:rsidR="0002415E" w:rsidRPr="004F40AB" w:rsidRDefault="0002415E" w:rsidP="0002415E">
            <w:pPr>
              <w:spacing w:after="0"/>
            </w:pPr>
            <w:r>
              <w:t>ZTE</w:t>
            </w:r>
          </w:p>
        </w:tc>
        <w:tc>
          <w:tcPr>
            <w:tcW w:w="3793" w:type="pct"/>
          </w:tcPr>
          <w:p w14:paraId="0B35A66E" w14:textId="3B5C5C03" w:rsidR="0002415E" w:rsidRPr="004F40AB" w:rsidRDefault="0002415E" w:rsidP="0002415E">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415E" w:rsidRPr="004F40AB" w14:paraId="0089F621" w14:textId="77777777" w:rsidTr="009E5B7D">
        <w:tc>
          <w:tcPr>
            <w:tcW w:w="1207" w:type="pct"/>
          </w:tcPr>
          <w:p w14:paraId="0E8CAA46" w14:textId="77777777" w:rsidR="0002415E" w:rsidRPr="004F40AB" w:rsidRDefault="0002415E" w:rsidP="0002415E">
            <w:pPr>
              <w:spacing w:after="0"/>
            </w:pPr>
          </w:p>
        </w:tc>
        <w:tc>
          <w:tcPr>
            <w:tcW w:w="3793" w:type="pct"/>
          </w:tcPr>
          <w:p w14:paraId="456CF89A" w14:textId="77777777" w:rsidR="0002415E" w:rsidRPr="00B55CBB" w:rsidRDefault="0002415E" w:rsidP="0002415E">
            <w:pPr>
              <w:spacing w:after="0"/>
              <w:rPr>
                <w:lang w:val="en-GB"/>
              </w:rPr>
            </w:pP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84"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84"/>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85" w:name="_Ref73980681"/>
      <w:r>
        <w:rPr>
          <w:lang w:val="en-US"/>
        </w:rPr>
        <w:lastRenderedPageBreak/>
        <w:t>[CCCH p</w:t>
      </w:r>
      <w:r w:rsidR="000F33DD">
        <w:t>oint (</w:t>
      </w:r>
      <w:r w:rsidR="00FE7CE5">
        <w:rPr>
          <w:lang w:val="en-US"/>
        </w:rPr>
        <w:t>5</w:t>
      </w:r>
      <w:r w:rsidR="000F33DD">
        <w:t>)</w:t>
      </w:r>
      <w:r>
        <w:rPr>
          <w:lang w:val="en-US"/>
        </w:rPr>
        <w:t>]</w:t>
      </w:r>
      <w:r w:rsidR="000F33DD">
        <w:t xml:space="preserve"> </w:t>
      </w:r>
      <w:bookmarkEnd w:id="85"/>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r w:rsidRPr="007E6C7C">
        <w:rPr>
          <w:b/>
          <w:bCs/>
          <w:i/>
          <w:iCs/>
        </w:rPr>
        <w:t>K</w:t>
      </w:r>
      <w:r w:rsidRPr="007E6C7C">
        <w:rPr>
          <w:b/>
          <w:bCs/>
          <w:i/>
          <w:iCs/>
          <w:vertAlign w:val="subscript"/>
        </w:rPr>
        <w:t>RRCint</w:t>
      </w:r>
      <w:proofErr w:type="spellEnd"/>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86" w:name="_Ref73980652"/>
      <w:bookmarkStart w:id="87"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val="en-GB" w:eastAsia="x-none"/>
        </w:rPr>
        <w:t xml:space="preserve"> </w:t>
      </w:r>
      <w:r w:rsidR="0092575D" w:rsidRPr="009E3332">
        <w:rPr>
          <w:color w:val="A6A6A6" w:themeColor="background1" w:themeShade="A6"/>
          <w:lang w:val="en-GB"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86"/>
      <w:r w:rsidR="0092575D" w:rsidRPr="009E3332">
        <w:rPr>
          <w:color w:val="A6A6A6" w:themeColor="background1" w:themeShade="A6"/>
          <w:lang w:val="en-GB" w:eastAsia="x-none"/>
        </w:rPr>
        <w:t>.</w:t>
      </w:r>
      <w:bookmarkEnd w:id="87"/>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88"/>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9"/>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 xml:space="preserve">Huawei, </w:t>
            </w:r>
            <w:proofErr w:type="spellStart"/>
            <w:r>
              <w:t>HiSilicon</w:t>
            </w:r>
            <w:proofErr w:type="spellEnd"/>
          </w:p>
        </w:tc>
        <w:tc>
          <w:tcPr>
            <w:tcW w:w="1170" w:type="dxa"/>
          </w:tcPr>
          <w:p w14:paraId="48ED6B44" w14:textId="77777777" w:rsidR="00EB6902" w:rsidRDefault="00EB6902" w:rsidP="009E5B7D">
            <w:pPr>
              <w:spacing w:after="0"/>
            </w:pPr>
            <w:r>
              <w:t>Option 6.d) if SA3 concludes security material can be reused for this.</w:t>
            </w:r>
          </w:p>
          <w:p w14:paraId="5E296C6D" w14:textId="7E0BD807" w:rsidR="00520E42" w:rsidRPr="004F40AB" w:rsidRDefault="00EB6902" w:rsidP="009E5B7D">
            <w:pPr>
              <w:spacing w:after="0"/>
            </w:pPr>
            <w:r>
              <w:t xml:space="preserve">Option 6.e) </w:t>
            </w:r>
            <w:r w:rsidR="00506EAC">
              <w:t xml:space="preserve">or 6.c) </w:t>
            </w:r>
            <w:r>
              <w:t xml:space="preserve">if SA3 concludes security </w:t>
            </w:r>
            <w:r>
              <w:lastRenderedPageBreak/>
              <w:t>material should not be reused.</w:t>
            </w:r>
          </w:p>
        </w:tc>
        <w:tc>
          <w:tcPr>
            <w:tcW w:w="6205" w:type="dxa"/>
          </w:tcPr>
          <w:p w14:paraId="763182BD" w14:textId="30295DCC" w:rsidR="00520E42" w:rsidRPr="004F40AB" w:rsidRDefault="00EB6902" w:rsidP="009E5B7D">
            <w:pPr>
              <w:spacing w:after="0"/>
            </w:pPr>
            <w:r>
              <w:lastRenderedPageBreak/>
              <w:t xml:space="preserve">The answer to this question depends on the SA3 reply to RAN2 LS. We think option 6.d) is a baseline </w:t>
            </w:r>
            <w:proofErr w:type="spellStart"/>
            <w:r>
              <w:t>behaviour</w:t>
            </w:r>
            <w:proofErr w:type="spellEnd"/>
            <w:r>
              <w:t xml:space="preserve">, but if SA3 concludes this would cause a security issue, then option 6.e) is the simplest. In this case the security key which is used would be the same as for DCCH message in the DCCH-based non-SDT data arrival indication. </w:t>
            </w:r>
            <w:r w:rsidR="00A47325">
              <w:t xml:space="preserve">Option </w:t>
            </w:r>
            <w:r w:rsidR="00370C92">
              <w:t>6.c) is another viable option, but more complex and would require more specifications changes.</w:t>
            </w:r>
          </w:p>
        </w:tc>
      </w:tr>
      <w:tr w:rsidR="0002415E" w:rsidRPr="004F40AB" w14:paraId="01AA43CD" w14:textId="77777777" w:rsidTr="009E5B7D">
        <w:trPr>
          <w:trHeight w:val="43"/>
        </w:trPr>
        <w:tc>
          <w:tcPr>
            <w:tcW w:w="1975" w:type="dxa"/>
          </w:tcPr>
          <w:p w14:paraId="6F0E3BE1" w14:textId="25DFABD9" w:rsidR="0002415E" w:rsidRPr="004F40AB" w:rsidRDefault="0002415E" w:rsidP="0002415E">
            <w:pPr>
              <w:spacing w:after="0"/>
            </w:pPr>
            <w:r>
              <w:t>ZTE</w:t>
            </w:r>
          </w:p>
        </w:tc>
        <w:tc>
          <w:tcPr>
            <w:tcW w:w="1170" w:type="dxa"/>
          </w:tcPr>
          <w:p w14:paraId="101C23B9" w14:textId="10D078E1" w:rsidR="0002415E" w:rsidRPr="004F40AB" w:rsidRDefault="0002415E" w:rsidP="0002415E">
            <w:pPr>
              <w:spacing w:after="0"/>
            </w:pPr>
            <w:r>
              <w:t>Option 6.d)</w:t>
            </w:r>
          </w:p>
        </w:tc>
        <w:tc>
          <w:tcPr>
            <w:tcW w:w="6205" w:type="dxa"/>
          </w:tcPr>
          <w:p w14:paraId="229322C9" w14:textId="28BA096F" w:rsidR="0002415E" w:rsidRPr="004F40AB" w:rsidRDefault="0002415E" w:rsidP="0002415E">
            <w:pPr>
              <w:spacing w:after="0"/>
            </w:pPr>
            <w:r>
              <w:t>If there is no security issue, then option 6.d is the baseline. Other options are complex and unnecessary and have other issues and there is no time to pursue these at this time.</w:t>
            </w:r>
          </w:p>
        </w:tc>
      </w:tr>
      <w:tr w:rsidR="0002415E" w:rsidRPr="004F40AB" w14:paraId="3AAA0B4C" w14:textId="77777777" w:rsidTr="009E5B7D">
        <w:tc>
          <w:tcPr>
            <w:tcW w:w="1975" w:type="dxa"/>
          </w:tcPr>
          <w:p w14:paraId="7BF7CD96" w14:textId="77777777" w:rsidR="0002415E" w:rsidRPr="004F40AB" w:rsidRDefault="0002415E" w:rsidP="0002415E">
            <w:pPr>
              <w:spacing w:after="0"/>
            </w:pPr>
          </w:p>
        </w:tc>
        <w:tc>
          <w:tcPr>
            <w:tcW w:w="1170" w:type="dxa"/>
          </w:tcPr>
          <w:p w14:paraId="6C96E395" w14:textId="77777777" w:rsidR="0002415E" w:rsidRPr="004F40AB" w:rsidRDefault="0002415E" w:rsidP="0002415E">
            <w:pPr>
              <w:spacing w:after="0"/>
            </w:pPr>
          </w:p>
        </w:tc>
        <w:tc>
          <w:tcPr>
            <w:tcW w:w="6205" w:type="dxa"/>
          </w:tcPr>
          <w:p w14:paraId="73A5CCAD" w14:textId="77777777" w:rsidR="0002415E" w:rsidRPr="00B55CBB" w:rsidRDefault="0002415E" w:rsidP="0002415E">
            <w:pPr>
              <w:spacing w:after="0"/>
              <w:rPr>
                <w:lang w:val="en-GB"/>
              </w:rPr>
            </w:pP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w:t>
      </w:r>
      <w:proofErr w:type="spellStart"/>
      <w:r w:rsidR="00345318">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w:t>
      </w:r>
      <w:proofErr w:type="spellStart"/>
      <w:r w:rsidRPr="0028229F">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xml:space="preserve">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lang w:val="en-GB"/>
        </w:rPr>
      </w:pPr>
      <w:r w:rsidRPr="009E3332">
        <w:rPr>
          <w:iCs/>
          <w:color w:val="0000CC"/>
          <w:lang w:val="en-GB"/>
        </w:rPr>
        <w:t xml:space="preserve">UE AS Context is released from anchor </w:t>
      </w:r>
      <w:proofErr w:type="spellStart"/>
      <w:r w:rsidRPr="009E3332">
        <w:rPr>
          <w:iCs/>
          <w:color w:val="0000CC"/>
          <w:lang w:val="en-GB"/>
        </w:rPr>
        <w:t>gNB</w:t>
      </w:r>
      <w:proofErr w:type="spellEnd"/>
      <w:r w:rsidRPr="009E3332">
        <w:rPr>
          <w:iCs/>
          <w:color w:val="0000CC"/>
          <w:lang w:val="en-GB"/>
        </w:rPr>
        <w:t xml:space="preserve"> after doing the Path Switch during the</w:t>
      </w:r>
      <w:r w:rsidR="00FD1C3E">
        <w:rPr>
          <w:iCs/>
          <w:color w:val="0000CC"/>
          <w:lang w:val="en-GB"/>
        </w:rPr>
        <w:t xml:space="preserve"> ongoing</w:t>
      </w:r>
      <w:r w:rsidRPr="009E3332">
        <w:rPr>
          <w:iCs/>
          <w:color w:val="0000CC"/>
          <w:lang w:val="en-GB"/>
        </w:rPr>
        <w:t xml:space="preserve"> SDT session</w:t>
      </w:r>
      <w:r w:rsidR="003F1C46" w:rsidRPr="009E3332">
        <w:rPr>
          <w:iCs/>
          <w:color w:val="0000CC"/>
          <w:lang w:val="en-GB"/>
        </w:rPr>
        <w:t>. T</w:t>
      </w:r>
      <w:r w:rsidR="00435183" w:rsidRPr="003F1C46">
        <w:rPr>
          <w:iCs/>
          <w:lang w:val="en-GB"/>
        </w:rPr>
        <w:t>he drawback</w:t>
      </w:r>
      <w:r w:rsidR="00FD1C3E">
        <w:rPr>
          <w:iCs/>
          <w:lang w:val="en-GB"/>
        </w:rPr>
        <w:t xml:space="preserve"> </w:t>
      </w:r>
      <w:r w:rsidR="00FD1C3E" w:rsidRPr="009E3332">
        <w:rPr>
          <w:iCs/>
          <w:color w:val="0000CC"/>
          <w:lang w:val="en-GB"/>
        </w:rPr>
        <w:t>is</w:t>
      </w:r>
      <w:r w:rsidR="00435183" w:rsidRPr="00926333">
        <w:rPr>
          <w:iCs/>
          <w:lang w:val="en-GB"/>
        </w:rPr>
        <w:t xml:space="preserve"> that the I-RNTI </w:t>
      </w:r>
      <w:r w:rsidR="009723AB" w:rsidRPr="005C6EC0">
        <w:rPr>
          <w:iCs/>
          <w:lang w:val="en-GB"/>
        </w:rPr>
        <w:t>stored</w:t>
      </w:r>
      <w:r w:rsidR="00435183" w:rsidRPr="001D09DC">
        <w:rPr>
          <w:iCs/>
          <w:lang w:val="en-GB"/>
        </w:rPr>
        <w:t xml:space="preserve"> in the UE during an SDT session points to the UE context in t</w:t>
      </w:r>
      <w:r w:rsidR="00435183" w:rsidRPr="005E25CC">
        <w:rPr>
          <w:iCs/>
          <w:lang w:val="en-GB"/>
        </w:rPr>
        <w:t xml:space="preserve">he </w:t>
      </w:r>
      <w:r w:rsidR="009723AB" w:rsidRPr="00F41129">
        <w:rPr>
          <w:iCs/>
          <w:lang w:val="en-GB"/>
        </w:rPr>
        <w:t>anchor</w:t>
      </w:r>
      <w:r w:rsidR="00435183" w:rsidRPr="00801CA9">
        <w:rPr>
          <w:iCs/>
          <w:lang w:val="en-GB"/>
        </w:rPr>
        <w:t xml:space="preserve"> </w:t>
      </w:r>
      <w:proofErr w:type="spellStart"/>
      <w:r w:rsidR="00435183" w:rsidRPr="00801CA9">
        <w:rPr>
          <w:iCs/>
          <w:lang w:val="en-GB"/>
        </w:rPr>
        <w:t>gNB</w:t>
      </w:r>
      <w:proofErr w:type="spellEnd"/>
      <w:r w:rsidR="00435183" w:rsidRPr="00801CA9">
        <w:rPr>
          <w:iCs/>
          <w:lang w:val="en-GB"/>
        </w:rPr>
        <w:t xml:space="preserve"> </w:t>
      </w:r>
      <w:r w:rsidR="009723AB" w:rsidRPr="000E03CF">
        <w:rPr>
          <w:iCs/>
          <w:lang w:val="en-GB"/>
        </w:rPr>
        <w:t>when this</w:t>
      </w:r>
      <w:r w:rsidR="00435183" w:rsidRPr="003F1C46">
        <w:rPr>
          <w:iCs/>
          <w:lang w:val="en-GB"/>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w:t>
      </w:r>
      <w:proofErr w:type="spellStart"/>
      <w:r>
        <w:rPr>
          <w:iCs/>
          <w:lang w:val="en-GB"/>
        </w:rPr>
        <w:t>gNB</w:t>
      </w:r>
      <w:proofErr w:type="spellEnd"/>
      <w:r>
        <w:rPr>
          <w:iCs/>
          <w:lang w:val="en-GB"/>
        </w:rPr>
        <w:t xml:space="preserve"> after serving </w:t>
      </w:r>
      <w:proofErr w:type="spellStart"/>
      <w:r>
        <w:rPr>
          <w:iCs/>
          <w:lang w:val="en-GB"/>
        </w:rPr>
        <w:t>gNB</w:t>
      </w:r>
      <w:proofErr w:type="spellEnd"/>
      <w:r>
        <w:rPr>
          <w:iCs/>
          <w:lang w:val="en-GB"/>
        </w:rPr>
        <w:t xml:space="preserve">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w:t>
      </w:r>
      <w:proofErr w:type="spellStart"/>
      <w:r>
        <w:rPr>
          <w:iCs/>
          <w:lang w:val="en-GB"/>
        </w:rPr>
        <w:t>gNB</w:t>
      </w:r>
      <w:proofErr w:type="spellEnd"/>
      <w:r>
        <w:rPr>
          <w:iCs/>
          <w:lang w:val="en-GB"/>
        </w:rPr>
        <w:t xml:space="preserve"> needs to inform anchor </w:t>
      </w:r>
      <w:proofErr w:type="spellStart"/>
      <w:r>
        <w:rPr>
          <w:iCs/>
          <w:lang w:val="en-GB"/>
        </w:rPr>
        <w:t>gNB</w:t>
      </w:r>
      <w:proofErr w:type="spellEnd"/>
      <w:r>
        <w:rPr>
          <w:iCs/>
          <w:lang w:val="en-GB"/>
        </w:rPr>
        <w:t xml:space="preserve"> when SDT session successfully ends </w:t>
      </w:r>
      <w:r w:rsidR="00137270">
        <w:rPr>
          <w:iCs/>
          <w:lang w:val="en-GB"/>
        </w:rPr>
        <w:t>in order</w:t>
      </w:r>
      <w:r>
        <w:rPr>
          <w:iCs/>
          <w:lang w:val="en-GB"/>
        </w:rPr>
        <w:t xml:space="preserve"> to delete the corresponding UE AS Context.</w:t>
      </w:r>
    </w:p>
    <w:p w14:paraId="46C1BD33" w14:textId="3D72E1D1" w:rsidR="00D27CEB" w:rsidRDefault="00191814"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0pt;height:388.8pt" o:ole="">
            <v:imagedata r:id="rId18" o:title=""/>
            <o:lock v:ext="edit" aspectratio="f"/>
          </v:shape>
          <o:OLEObject Type="Embed" ProgID="Visio.Drawing.15" ShapeID="_x0000_i1026" DrawAspect="Content" ObjectID="_1687606618" r:id="rId19"/>
        </w:object>
      </w:r>
    </w:p>
    <w:p w14:paraId="13CF530F" w14:textId="53DC4651" w:rsidR="00435183" w:rsidRPr="007F6F2F" w:rsidRDefault="00D27CEB" w:rsidP="00460882">
      <w:pPr>
        <w:ind w:firstLine="420"/>
        <w:jc w:val="center"/>
        <w:rPr>
          <w:rFonts w:cs="Times New Roman"/>
          <w:sz w:val="20"/>
          <w:szCs w:val="20"/>
        </w:rPr>
      </w:pPr>
      <w:bookmarkStart w:id="9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9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lang w:val="en-GB"/>
        </w:rPr>
        <w:t xml:space="preserve">after serving </w:t>
      </w:r>
      <w:proofErr w:type="spellStart"/>
      <w:r w:rsidRPr="00237BD4">
        <w:rPr>
          <w:rFonts w:ascii="Times New Roman" w:hAnsi="Times New Roman" w:cs="Times New Roman"/>
          <w:iCs/>
          <w:sz w:val="20"/>
          <w:szCs w:val="20"/>
          <w:lang w:val="en-GB"/>
        </w:rPr>
        <w:t>gNB</w:t>
      </w:r>
      <w:proofErr w:type="spellEnd"/>
      <w:r w:rsidRPr="00237BD4">
        <w:rPr>
          <w:rFonts w:ascii="Times New Roman" w:hAnsi="Times New Roman" w:cs="Times New Roman"/>
          <w:iCs/>
          <w:sz w:val="20"/>
          <w:szCs w:val="20"/>
          <w:lang w:val="en-GB"/>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66700D">
        <w:rPr>
          <w:lang w:val="en-GB"/>
        </w:rPr>
        <w:t>[6]</w:t>
      </w:r>
      <w:r>
        <w:rPr>
          <w:lang w:val="en-GB"/>
        </w:rP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91"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lang w:val="en-GB"/>
        </w:rPr>
        <w:t xml:space="preserve"> SDT session </w:t>
      </w:r>
      <w:r w:rsidR="00E37BAF" w:rsidRPr="009E3332">
        <w:rPr>
          <w:color w:val="A6A6A6" w:themeColor="background1" w:themeShade="A6"/>
          <w:lang w:val="en-GB"/>
        </w:rPr>
        <w:t xml:space="preserve">is </w:t>
      </w:r>
      <w:r w:rsidR="00435183" w:rsidRPr="009E3332">
        <w:rPr>
          <w:color w:val="A6A6A6" w:themeColor="background1" w:themeShade="A6"/>
          <w:lang w:val="en-GB"/>
        </w:rPr>
        <w:t xml:space="preserve">with </w:t>
      </w:r>
      <w:r w:rsidR="00435183" w:rsidRPr="009E3332">
        <w:rPr>
          <w:color w:val="A6A6A6" w:themeColor="background1" w:themeShade="A6"/>
        </w:rPr>
        <w:t xml:space="preserve">UE AS context relocation, </w:t>
      </w:r>
      <w:r w:rsidR="00E37BAF" w:rsidRPr="009E3332">
        <w:rPr>
          <w:color w:val="A6A6A6" w:themeColor="background1" w:themeShade="A6"/>
        </w:rPr>
        <w:t xml:space="preserve">how serving </w:t>
      </w:r>
      <w:proofErr w:type="spellStart"/>
      <w:r w:rsidR="00E37BAF" w:rsidRPr="009E3332">
        <w:rPr>
          <w:color w:val="A6A6A6" w:themeColor="background1" w:themeShade="A6"/>
        </w:rPr>
        <w:t>gNB</w:t>
      </w:r>
      <w:proofErr w:type="spellEnd"/>
      <w:r w:rsidR="00E37BAF" w:rsidRPr="009E3332">
        <w:rPr>
          <w:color w:val="A6A6A6" w:themeColor="background1" w:themeShade="A6"/>
        </w:rPr>
        <w:t xml:space="preserve">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msg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 xml:space="preserve">context in the anchor </w:t>
      </w:r>
      <w:proofErr w:type="spellStart"/>
      <w:r w:rsidR="00561382" w:rsidRPr="009E3332">
        <w:rPr>
          <w:color w:val="A6A6A6" w:themeColor="background1" w:themeShade="A6"/>
        </w:rPr>
        <w:t>gNB</w:t>
      </w:r>
      <w:proofErr w:type="spellEnd"/>
      <w:r w:rsidR="00A21865" w:rsidRPr="009E3332">
        <w:rPr>
          <w:color w:val="A6A6A6" w:themeColor="background1" w:themeShade="A6"/>
        </w:rPr>
        <w:t xml:space="preserve">.  </w:t>
      </w:r>
      <w:bookmarkEnd w:id="91"/>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92" w:name="_Ref75007376"/>
      <w:r w:rsidRPr="0790CAA6">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sidRPr="0790CAA6">
        <w:rPr>
          <w:color w:val="0000CC"/>
        </w:rPr>
        <w:t>gNB</w:t>
      </w:r>
      <w:proofErr w:type="spellEnd"/>
      <w:r w:rsidRPr="0790CAA6">
        <w:rPr>
          <w:color w:val="0000CC"/>
        </w:rPr>
        <w:t xml:space="preserve">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92"/>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 xml:space="preserve">Huawei, </w:t>
            </w:r>
            <w:proofErr w:type="spellStart"/>
            <w:r>
              <w:t>HiSilicon</w:t>
            </w:r>
            <w:proofErr w:type="spellEnd"/>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We think both options work. Option 7a) should be the baseline and option 7b) can be used on top of this if it is agreed to support a new DL RRC message, e.g. to handle potential security issues</w:t>
            </w:r>
            <w:r w:rsidR="00132EEB">
              <w:t xml:space="preserve"> for other cases</w:t>
            </w:r>
            <w:r>
              <w:t>.</w:t>
            </w:r>
          </w:p>
        </w:tc>
      </w:tr>
      <w:tr w:rsidR="0002415E" w:rsidRPr="004F40AB" w14:paraId="2DD7CCB9" w14:textId="77777777" w:rsidTr="009E5B7D">
        <w:trPr>
          <w:trHeight w:val="43"/>
        </w:trPr>
        <w:tc>
          <w:tcPr>
            <w:tcW w:w="1975" w:type="dxa"/>
          </w:tcPr>
          <w:p w14:paraId="2788C396" w14:textId="1149ACE8" w:rsidR="0002415E" w:rsidRPr="004F40AB" w:rsidRDefault="0002415E" w:rsidP="0002415E">
            <w:pPr>
              <w:spacing w:after="0"/>
            </w:pPr>
            <w:r>
              <w:t>ZTE</w:t>
            </w:r>
          </w:p>
        </w:tc>
        <w:tc>
          <w:tcPr>
            <w:tcW w:w="1170" w:type="dxa"/>
          </w:tcPr>
          <w:p w14:paraId="44C40F29" w14:textId="527B0CA2" w:rsidR="0002415E" w:rsidRPr="004F40AB" w:rsidRDefault="0002415E" w:rsidP="0002415E">
            <w:pPr>
              <w:spacing w:after="0"/>
            </w:pPr>
            <w:r>
              <w:t>Option 7a</w:t>
            </w:r>
          </w:p>
        </w:tc>
        <w:tc>
          <w:tcPr>
            <w:tcW w:w="6205" w:type="dxa"/>
          </w:tcPr>
          <w:p w14:paraId="30865E2E" w14:textId="55A08036" w:rsidR="0002415E" w:rsidRPr="004F40AB" w:rsidRDefault="0002415E" w:rsidP="0002415E">
            <w:pPr>
              <w:spacing w:after="0"/>
            </w:pPr>
            <w:r>
              <w:t xml:space="preserve">We think we should not further discuss new solutions if there are security issues we should simply go with DCCH solution. </w:t>
            </w:r>
          </w:p>
        </w:tc>
      </w:tr>
      <w:tr w:rsidR="0002415E" w:rsidRPr="004F40AB" w14:paraId="3EDF1979" w14:textId="77777777" w:rsidTr="009E5B7D">
        <w:tc>
          <w:tcPr>
            <w:tcW w:w="1975" w:type="dxa"/>
          </w:tcPr>
          <w:p w14:paraId="4AD5B005" w14:textId="77777777" w:rsidR="0002415E" w:rsidRPr="004F40AB" w:rsidRDefault="0002415E" w:rsidP="0002415E">
            <w:pPr>
              <w:spacing w:after="0"/>
            </w:pPr>
          </w:p>
        </w:tc>
        <w:tc>
          <w:tcPr>
            <w:tcW w:w="1170" w:type="dxa"/>
          </w:tcPr>
          <w:p w14:paraId="02CE8F5B" w14:textId="77777777" w:rsidR="0002415E" w:rsidRPr="004F40AB" w:rsidRDefault="0002415E" w:rsidP="0002415E">
            <w:pPr>
              <w:spacing w:after="0"/>
            </w:pPr>
          </w:p>
        </w:tc>
        <w:tc>
          <w:tcPr>
            <w:tcW w:w="6205" w:type="dxa"/>
          </w:tcPr>
          <w:p w14:paraId="495E39E0" w14:textId="77777777" w:rsidR="0002415E" w:rsidRPr="00B55CBB" w:rsidRDefault="0002415E" w:rsidP="0002415E">
            <w:pPr>
              <w:spacing w:after="0"/>
              <w:rPr>
                <w:lang w:val="en-GB"/>
              </w:rPr>
            </w:pPr>
          </w:p>
        </w:tc>
      </w:tr>
    </w:tbl>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w:t>
      </w:r>
      <w:proofErr w:type="spellStart"/>
      <w:r w:rsidR="008D36CC">
        <w:rPr>
          <w:rFonts w:ascii="Times New Roman" w:hAnsi="Times New Roman" w:cs="Times New Roman"/>
          <w:sz w:val="20"/>
          <w:szCs w:val="20"/>
          <w:lang w:val="en-GB" w:eastAsia="x-none"/>
        </w:rPr>
        <w:t>gNB</w:t>
      </w:r>
      <w:proofErr w:type="spellEnd"/>
      <w:r w:rsidR="008D36CC">
        <w:rPr>
          <w:rFonts w:ascii="Times New Roman" w:hAnsi="Times New Roman" w:cs="Times New Roman"/>
          <w:sz w:val="20"/>
          <w:szCs w:val="20"/>
          <w:lang w:val="en-GB" w:eastAsia="x-none"/>
        </w:rPr>
        <w:t xml:space="preserve">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proofErr w:type="spellStart"/>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proofErr w:type="spellEnd"/>
      <w:r w:rsidR="008D36CC" w:rsidRPr="00C00553">
        <w:rPr>
          <w:rFonts w:ascii="Times New Roman" w:hAnsi="Times New Roman" w:cs="Times New Roman"/>
          <w:sz w:val="20"/>
          <w:szCs w:val="20"/>
          <w:lang w:val="en-GB" w:eastAsia="x-none"/>
        </w:rPr>
        <w:t xml:space="preserve"> </w:t>
      </w:r>
      <w:proofErr w:type="spellStart"/>
      <w:r w:rsidR="00460882">
        <w:rPr>
          <w:rFonts w:ascii="Times New Roman" w:hAnsi="Times New Roman" w:cs="Times New Roman"/>
          <w:sz w:val="20"/>
          <w:szCs w:val="20"/>
          <w:lang w:val="en-GB" w:eastAsia="x-none"/>
        </w:rPr>
        <w:t>msg</w:t>
      </w:r>
      <w:proofErr w:type="spellEnd"/>
      <w:r w:rsidR="00460882">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from the same UE, it needs to be discussed whether anchor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generates or not another new </w:t>
      </w:r>
      <w:proofErr w:type="spellStart"/>
      <w:r w:rsidR="008D36CC" w:rsidRPr="00C00553">
        <w:rPr>
          <w:rFonts w:ascii="Times New Roman" w:hAnsi="Times New Roman" w:cs="Times New Roman"/>
          <w:sz w:val="20"/>
          <w:szCs w:val="20"/>
          <w:lang w:val="en-GB" w:eastAsia="x-none"/>
        </w:rPr>
        <w:t>KgNB</w:t>
      </w:r>
      <w:proofErr w:type="spellEnd"/>
      <w:r w:rsidR="008D36CC" w:rsidRPr="00C00553">
        <w:rPr>
          <w:rFonts w:ascii="Times New Roman" w:hAnsi="Times New Roman" w:cs="Times New Roman"/>
          <w:sz w:val="20"/>
          <w:szCs w:val="20"/>
          <w:lang w:val="en-GB" w:eastAsia="x-none"/>
        </w:rPr>
        <w:t xml:space="preserve"> associated with the same target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sidRPr="00433D95">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3.2pt;height:3in" o:ole="">
            <v:imagedata r:id="rId20" o:title=""/>
          </v:shape>
          <o:OLEObject Type="Embed" ProgID="Visio.Drawing.11" ShapeID="_x0000_i1027" DrawAspect="Content" ObjectID="_1687606619" r:id="rId21"/>
        </w:object>
      </w:r>
    </w:p>
    <w:p w14:paraId="2A1B618E" w14:textId="662BE7F8" w:rsidR="008D36CC" w:rsidRPr="007F6F2F" w:rsidRDefault="008D36CC" w:rsidP="008D36CC">
      <w:pPr>
        <w:pStyle w:val="Caption"/>
        <w:jc w:val="center"/>
        <w:rPr>
          <w:i w:val="0"/>
          <w:iCs w:val="0"/>
          <w:color w:val="auto"/>
          <w:sz w:val="20"/>
          <w:szCs w:val="20"/>
        </w:rPr>
      </w:pPr>
      <w:bookmarkStart w:id="93"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93"/>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94" w:name="_Ref74170544"/>
      <w:r w:rsidRPr="009E3332">
        <w:rPr>
          <w:color w:val="A6A6A6" w:themeColor="background1" w:themeShade="A6"/>
        </w:rPr>
        <w:t>When switching from SDT to non-SDT via CCCH-based approach</w:t>
      </w:r>
      <w:r w:rsidR="00C31830" w:rsidRPr="009E3332">
        <w:rPr>
          <w:color w:val="A6A6A6" w:themeColor="background1" w:themeShade="A6"/>
        </w:rPr>
        <w:t xml:space="preserve"> with anchor </w:t>
      </w:r>
      <w:proofErr w:type="spellStart"/>
      <w:r w:rsidR="00C31830" w:rsidRPr="009E3332">
        <w:rPr>
          <w:color w:val="A6A6A6" w:themeColor="background1" w:themeShade="A6"/>
        </w:rPr>
        <w:t>gNB</w:t>
      </w:r>
      <w:proofErr w:type="spellEnd"/>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msg, whether</w:t>
      </w:r>
      <w:r w:rsidRPr="009E3332">
        <w:rPr>
          <w:color w:val="A6A6A6" w:themeColor="background1" w:themeShade="A6"/>
          <w:lang w:val="en-GB" w:eastAsia="x-none"/>
        </w:rPr>
        <w:t xml:space="preserve"> anchor </w:t>
      </w:r>
      <w:proofErr w:type="spellStart"/>
      <w:r w:rsidRPr="009E3332">
        <w:rPr>
          <w:color w:val="A6A6A6" w:themeColor="background1" w:themeShade="A6"/>
          <w:lang w:val="en-GB" w:eastAsia="x-none"/>
        </w:rPr>
        <w:t>gNB</w:t>
      </w:r>
      <w:proofErr w:type="spellEnd"/>
      <w:r w:rsidRPr="009E3332">
        <w:rPr>
          <w:color w:val="A6A6A6" w:themeColor="background1" w:themeShade="A6"/>
          <w:lang w:val="en-GB" w:eastAsia="x-none"/>
        </w:rPr>
        <w:t xml:space="preserve"> generates (or not) another new </w:t>
      </w:r>
      <w:proofErr w:type="spellStart"/>
      <w:r w:rsidRPr="009E3332">
        <w:rPr>
          <w:color w:val="A6A6A6" w:themeColor="background1" w:themeShade="A6"/>
          <w:lang w:val="en-GB" w:eastAsia="x-none"/>
        </w:rPr>
        <w:t>KgNB</w:t>
      </w:r>
      <w:proofErr w:type="spellEnd"/>
      <w:r w:rsidRPr="009E3332">
        <w:rPr>
          <w:color w:val="A6A6A6" w:themeColor="background1" w:themeShade="A6"/>
          <w:lang w:val="en-GB" w:eastAsia="x-none"/>
        </w:rPr>
        <w:t xml:space="preserve"> associated with the same target </w:t>
      </w:r>
      <w:proofErr w:type="spellStart"/>
      <w:r w:rsidRPr="009E3332">
        <w:rPr>
          <w:color w:val="A6A6A6" w:themeColor="background1" w:themeShade="A6"/>
          <w:lang w:val="en-GB" w:eastAsia="x-none"/>
        </w:rPr>
        <w:t>gNB</w:t>
      </w:r>
      <w:proofErr w:type="spellEnd"/>
      <w:r w:rsidR="008D6CBC" w:rsidRPr="009E3332">
        <w:rPr>
          <w:color w:val="A6A6A6" w:themeColor="background1" w:themeShade="A6"/>
          <w:lang w:val="en-GB" w:eastAsia="x-none"/>
        </w:rPr>
        <w:t>. T</w:t>
      </w:r>
      <w:r w:rsidR="00601393" w:rsidRPr="009E3332">
        <w:rPr>
          <w:color w:val="A6A6A6" w:themeColor="background1" w:themeShade="A6"/>
          <w:lang w:val="en-GB" w:eastAsia="x-none"/>
        </w:rPr>
        <w:t xml:space="preserve">he following were raised in </w:t>
      </w:r>
      <w:r w:rsidR="008A79E9" w:rsidRPr="009E3332">
        <w:rPr>
          <w:color w:val="A6A6A6" w:themeColor="background1" w:themeShade="A6"/>
          <w:lang w:val="en-GB"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t xml:space="preserve">Will </w:t>
      </w:r>
      <w:bookmarkStart w:id="95"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w:t>
      </w:r>
      <w:proofErr w:type="spellStart"/>
      <w:r w:rsidRPr="009E3332">
        <w:rPr>
          <w:color w:val="A6A6A6" w:themeColor="background1" w:themeShade="A6"/>
        </w:rPr>
        <w:t>gNB</w:t>
      </w:r>
      <w:proofErr w:type="spellEnd"/>
      <w:r w:rsidRPr="009E3332">
        <w:rPr>
          <w:color w:val="A6A6A6" w:themeColor="background1" w:themeShade="A6"/>
        </w:rPr>
        <w:t xml:space="preserve"> regardless of anchor relocation or not</w:t>
      </w:r>
      <w:bookmarkEnd w:id="95"/>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msg</w:t>
      </w:r>
      <w:r w:rsidRPr="009E3332">
        <w:rPr>
          <w:color w:val="A6A6A6" w:themeColor="background1" w:themeShade="A6"/>
        </w:rPr>
        <w:t xml:space="preserve"> from the same UE, will the anchor </w:t>
      </w:r>
      <w:proofErr w:type="spellStart"/>
      <w:r w:rsidRPr="009E3332">
        <w:rPr>
          <w:color w:val="A6A6A6" w:themeColor="background1" w:themeShade="A6"/>
        </w:rPr>
        <w:t>gNB</w:t>
      </w:r>
      <w:proofErr w:type="spellEnd"/>
      <w:r w:rsidRPr="009E3332">
        <w:rPr>
          <w:color w:val="A6A6A6" w:themeColor="background1" w:themeShade="A6"/>
        </w:rPr>
        <w:t xml:space="preserve">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w:t>
      </w:r>
      <w:proofErr w:type="spellStart"/>
      <w:r w:rsidRPr="009E3332">
        <w:rPr>
          <w:color w:val="A6A6A6" w:themeColor="background1" w:themeShade="A6"/>
        </w:rPr>
        <w:t>gNB</w:t>
      </w:r>
      <w:proofErr w:type="spellEnd"/>
      <w:r w:rsidRPr="009E3332">
        <w:rPr>
          <w:color w:val="A6A6A6" w:themeColor="background1" w:themeShade="A6"/>
        </w:rPr>
        <w:t xml:space="preserve">? </w:t>
      </w:r>
    </w:p>
    <w:p w14:paraId="648C2C6D" w14:textId="66B99700" w:rsidR="00CC621B" w:rsidRDefault="006F6E5D" w:rsidP="00CC621B">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96" w:name="_Ref75005936"/>
      <w:bookmarkStart w:id="97" w:name="_Ref75089914"/>
      <w:r w:rsidRPr="0790CAA6">
        <w:rPr>
          <w:color w:val="0000CC"/>
        </w:rPr>
        <w:t xml:space="preserve">When switching from SDT to non-SDT via CCCH-based approach with anchor </w:t>
      </w:r>
      <w:proofErr w:type="spellStart"/>
      <w:r w:rsidRPr="0790CAA6">
        <w:rPr>
          <w:color w:val="0000CC"/>
        </w:rPr>
        <w:t>gNB</w:t>
      </w:r>
      <w:proofErr w:type="spellEnd"/>
      <w:r w:rsidRPr="0790CAA6">
        <w:rPr>
          <w:color w:val="0000CC"/>
        </w:rPr>
        <w:t>,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msg, </w:t>
      </w:r>
      <w:r w:rsidR="682370CD" w:rsidRPr="0790CAA6">
        <w:rPr>
          <w:color w:val="0000CC"/>
        </w:rPr>
        <w:t>does the</w:t>
      </w:r>
      <w:r w:rsidRPr="0790CAA6">
        <w:rPr>
          <w:color w:val="0000CC"/>
        </w:rPr>
        <w:t xml:space="preserve"> anchor </w:t>
      </w:r>
      <w:proofErr w:type="spellStart"/>
      <w:r w:rsidRPr="0790CAA6">
        <w:rPr>
          <w:color w:val="0000CC"/>
        </w:rPr>
        <w:t>gNB</w:t>
      </w:r>
      <w:proofErr w:type="spellEnd"/>
      <w:r w:rsidRPr="0790CAA6">
        <w:rPr>
          <w:color w:val="0000CC"/>
        </w:rPr>
        <w:t xml:space="preserve">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t>serving/</w:t>
      </w:r>
      <w:r w:rsidRPr="0790CAA6">
        <w:rPr>
          <w:color w:val="0000CC"/>
        </w:rPr>
        <w:t xml:space="preserve">target </w:t>
      </w:r>
      <w:proofErr w:type="spellStart"/>
      <w:r w:rsidRPr="0790CAA6">
        <w:rPr>
          <w:color w:val="0000CC"/>
        </w:rPr>
        <w:t>gNB</w:t>
      </w:r>
      <w:proofErr w:type="spellEnd"/>
      <w:r w:rsidR="2DBE6AAD" w:rsidRPr="0790CAA6">
        <w:rPr>
          <w:color w:val="0000CC"/>
        </w:rPr>
        <w:t>?</w:t>
      </w:r>
      <w:bookmarkEnd w:id="96"/>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97"/>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 xml:space="preserve">Huawei, </w:t>
            </w:r>
            <w:proofErr w:type="spellStart"/>
            <w:r>
              <w:t>HiSilicon</w:t>
            </w:r>
            <w:proofErr w:type="spellEnd"/>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 xml:space="preserve">be consulted with SA3 whether new </w:t>
            </w:r>
            <w:proofErr w:type="spellStart"/>
            <w:r>
              <w:t>KgNB</w:t>
            </w:r>
            <w:proofErr w:type="spellEnd"/>
            <w:r>
              <w:t>* has to be used</w:t>
            </w:r>
            <w:r w:rsidR="00A47325">
              <w:t>, but i</w:t>
            </w:r>
            <w:r>
              <w:t xml:space="preserve">f it has to be, then </w:t>
            </w:r>
            <w:r w:rsidR="00A47325">
              <w:t xml:space="preserve">with CCCH-based solution it </w:t>
            </w:r>
            <w:r>
              <w:t>can be derived horizontally as presented above.</w:t>
            </w:r>
          </w:p>
        </w:tc>
      </w:tr>
      <w:tr w:rsidR="0002415E" w:rsidRPr="004F40AB" w14:paraId="5B106883" w14:textId="77777777" w:rsidTr="009E5B7D">
        <w:trPr>
          <w:trHeight w:val="43"/>
        </w:trPr>
        <w:tc>
          <w:tcPr>
            <w:tcW w:w="1975" w:type="dxa"/>
          </w:tcPr>
          <w:p w14:paraId="29DAE9AC" w14:textId="59A8873A" w:rsidR="0002415E" w:rsidRPr="004F40AB" w:rsidRDefault="0002415E" w:rsidP="0002415E">
            <w:pPr>
              <w:spacing w:after="0"/>
            </w:pPr>
            <w:r>
              <w:t>ZTE</w:t>
            </w:r>
          </w:p>
        </w:tc>
        <w:tc>
          <w:tcPr>
            <w:tcW w:w="1170" w:type="dxa"/>
          </w:tcPr>
          <w:p w14:paraId="4E432F12" w14:textId="3158AC77" w:rsidR="0002415E" w:rsidRPr="004F40AB" w:rsidRDefault="0002415E" w:rsidP="0002415E">
            <w:pPr>
              <w:spacing w:after="0"/>
            </w:pPr>
            <w:r>
              <w:t>See Q10</w:t>
            </w:r>
          </w:p>
        </w:tc>
        <w:tc>
          <w:tcPr>
            <w:tcW w:w="6205" w:type="dxa"/>
          </w:tcPr>
          <w:p w14:paraId="31DD1664" w14:textId="77777777" w:rsidR="0002415E" w:rsidRDefault="0002415E" w:rsidP="0002415E">
            <w:pPr>
              <w:spacing w:after="0"/>
            </w:pPr>
            <w:r>
              <w:t xml:space="preserve">The situation is different between DCCH and CCCH solutions. </w:t>
            </w:r>
          </w:p>
          <w:p w14:paraId="09B0C6E9" w14:textId="4F501AE4" w:rsidR="0002415E" w:rsidRDefault="0002415E" w:rsidP="0002415E">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5DCB7E2F" w14:textId="77777777" w:rsidR="0002415E" w:rsidRDefault="0002415E" w:rsidP="0002415E">
            <w:pPr>
              <w:spacing w:after="0"/>
            </w:pPr>
          </w:p>
          <w:p w14:paraId="62B4AAFD" w14:textId="6CFF43DC" w:rsidR="0002415E" w:rsidRDefault="0002415E" w:rsidP="0002415E">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4810848D" w14:textId="77777777" w:rsidR="0002415E" w:rsidRDefault="0002415E" w:rsidP="0002415E">
            <w:pPr>
              <w:spacing w:after="0"/>
            </w:pPr>
          </w:p>
          <w:p w14:paraId="3CB9EA7E" w14:textId="77777777" w:rsidR="0002415E" w:rsidRDefault="0002415E" w:rsidP="0002415E">
            <w:pPr>
              <w:spacing w:after="0"/>
            </w:pPr>
            <w:r>
              <w:t>Then, further question is which key is used as the base key for the 2</w:t>
            </w:r>
            <w:r w:rsidRPr="00AC4D9A">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above. </w:t>
            </w:r>
          </w:p>
          <w:p w14:paraId="4365B260" w14:textId="77777777" w:rsidR="0002415E" w:rsidRDefault="0002415E" w:rsidP="0002415E">
            <w:pPr>
              <w:spacing w:after="0"/>
            </w:pPr>
          </w:p>
          <w:p w14:paraId="0271993D" w14:textId="17DB4E9A" w:rsidR="0002415E" w:rsidRPr="004F40AB" w:rsidRDefault="0002415E" w:rsidP="0002415E">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2415E" w:rsidRPr="004F40AB" w14:paraId="14354BEA" w14:textId="77777777" w:rsidTr="009E5B7D">
        <w:tc>
          <w:tcPr>
            <w:tcW w:w="1975" w:type="dxa"/>
          </w:tcPr>
          <w:p w14:paraId="1F866201" w14:textId="77777777" w:rsidR="0002415E" w:rsidRPr="004F40AB" w:rsidRDefault="0002415E" w:rsidP="0002415E">
            <w:pPr>
              <w:spacing w:after="0"/>
            </w:pPr>
          </w:p>
        </w:tc>
        <w:tc>
          <w:tcPr>
            <w:tcW w:w="1170" w:type="dxa"/>
          </w:tcPr>
          <w:p w14:paraId="016A86E0" w14:textId="77777777" w:rsidR="0002415E" w:rsidRPr="004F40AB" w:rsidRDefault="0002415E" w:rsidP="0002415E">
            <w:pPr>
              <w:spacing w:after="0"/>
            </w:pPr>
          </w:p>
        </w:tc>
        <w:tc>
          <w:tcPr>
            <w:tcW w:w="6205" w:type="dxa"/>
          </w:tcPr>
          <w:p w14:paraId="6EC4EFED" w14:textId="77777777" w:rsidR="0002415E" w:rsidRPr="00B55CBB" w:rsidRDefault="0002415E" w:rsidP="0002415E">
            <w:pPr>
              <w:spacing w:after="0"/>
              <w:rPr>
                <w:lang w:val="en-GB"/>
              </w:rPr>
            </w:pP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98" w:name="_Ref74125851"/>
      <w:bookmarkEnd w:id="94"/>
      <w:r>
        <w:t>DCCH-based approach</w:t>
      </w:r>
      <w:bookmarkEnd w:id="98"/>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99" w:name="_Ref75008109"/>
      <w:r>
        <w:lastRenderedPageBreak/>
        <w:t>[DCCH p</w:t>
      </w:r>
      <w:bookmarkStart w:id="100" w:name="_Ref74126151"/>
      <w:r w:rsidR="000F33DD">
        <w:t>oint (1)</w:t>
      </w:r>
      <w:r>
        <w:t>]</w:t>
      </w:r>
      <w:bookmarkEnd w:id="100"/>
      <w:r>
        <w:t xml:space="preserve"> Detection of non-SDT data</w:t>
      </w:r>
      <w:bookmarkEnd w:id="99"/>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101"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101"/>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 xml:space="preserve">Huawei, </w:t>
            </w:r>
            <w:proofErr w:type="spellStart"/>
            <w:r>
              <w:t>HiSilicon</w:t>
            </w:r>
            <w:proofErr w:type="spellEnd"/>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w:t>
            </w:r>
            <w:proofErr w:type="spellStart"/>
            <w:r>
              <w:t>behaviour</w:t>
            </w:r>
            <w:proofErr w:type="spellEnd"/>
            <w:r>
              <w:t xml:space="preserve"> is not for RAN2 to decide and we have already asked a relevant question to CT1 in </w:t>
            </w:r>
            <w:r w:rsidRPr="00D97496">
              <w:t>R2-2104644</w:t>
            </w:r>
            <w:r>
              <w:t>.</w:t>
            </w:r>
          </w:p>
        </w:tc>
      </w:tr>
      <w:tr w:rsidR="0002415E" w:rsidRPr="004F40AB" w14:paraId="571BB5A2" w14:textId="77777777" w:rsidTr="009E5B7D">
        <w:trPr>
          <w:trHeight w:val="43"/>
        </w:trPr>
        <w:tc>
          <w:tcPr>
            <w:tcW w:w="1975" w:type="dxa"/>
          </w:tcPr>
          <w:p w14:paraId="52A18DDD" w14:textId="0F29BA38" w:rsidR="0002415E" w:rsidRPr="004F40AB" w:rsidRDefault="0002415E" w:rsidP="0002415E">
            <w:pPr>
              <w:spacing w:after="0"/>
            </w:pPr>
            <w:r>
              <w:t>ZTE</w:t>
            </w:r>
          </w:p>
        </w:tc>
        <w:tc>
          <w:tcPr>
            <w:tcW w:w="1170" w:type="dxa"/>
          </w:tcPr>
          <w:p w14:paraId="1ACC4283" w14:textId="4ED9A8B2" w:rsidR="0002415E" w:rsidRPr="004F40AB" w:rsidRDefault="0002415E" w:rsidP="0002415E">
            <w:pPr>
              <w:spacing w:after="0"/>
            </w:pPr>
            <w:r>
              <w:t>Option 9.b (based on latest CT1 status)</w:t>
            </w:r>
          </w:p>
        </w:tc>
        <w:tc>
          <w:tcPr>
            <w:tcW w:w="6205" w:type="dxa"/>
          </w:tcPr>
          <w:p w14:paraId="29204C4C" w14:textId="4D5707D0" w:rsidR="0002415E" w:rsidRPr="004F40AB" w:rsidRDefault="0002415E" w:rsidP="0002415E">
            <w:pPr>
              <w:spacing w:after="0"/>
            </w:pPr>
            <w:r>
              <w:t xml:space="preserve">Based on latest status in CT1, our understanding is that NAS will trigger a new request this NAS request should trigger the DCCH message in AS. </w:t>
            </w:r>
          </w:p>
        </w:tc>
      </w:tr>
      <w:tr w:rsidR="0002415E" w:rsidRPr="004F40AB" w14:paraId="421BF834" w14:textId="77777777" w:rsidTr="009E5B7D">
        <w:tc>
          <w:tcPr>
            <w:tcW w:w="1975" w:type="dxa"/>
          </w:tcPr>
          <w:p w14:paraId="5D13E044" w14:textId="77777777" w:rsidR="0002415E" w:rsidRPr="004F40AB" w:rsidRDefault="0002415E" w:rsidP="0002415E">
            <w:pPr>
              <w:spacing w:after="0"/>
            </w:pPr>
          </w:p>
        </w:tc>
        <w:tc>
          <w:tcPr>
            <w:tcW w:w="1170" w:type="dxa"/>
          </w:tcPr>
          <w:p w14:paraId="5E8F776E" w14:textId="77777777" w:rsidR="0002415E" w:rsidRPr="004F40AB" w:rsidRDefault="0002415E" w:rsidP="0002415E">
            <w:pPr>
              <w:spacing w:after="0"/>
            </w:pPr>
          </w:p>
        </w:tc>
        <w:tc>
          <w:tcPr>
            <w:tcW w:w="6205" w:type="dxa"/>
          </w:tcPr>
          <w:p w14:paraId="40E591ED" w14:textId="77777777" w:rsidR="0002415E" w:rsidRPr="00B55CBB" w:rsidRDefault="0002415E" w:rsidP="0002415E">
            <w:pPr>
              <w:spacing w:after="0"/>
              <w:rPr>
                <w:lang w:val="en-GB"/>
              </w:rPr>
            </w:pP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102"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102"/>
      <w:r w:rsidR="00BD1A72" w:rsidRPr="009E3332">
        <w:rPr>
          <w:color w:val="A6A6A6" w:themeColor="background1" w:themeShade="A6"/>
          <w:lang w:val="en-GB" w:eastAsia="x-none"/>
        </w:rPr>
        <w:t>.</w:t>
      </w:r>
    </w:p>
    <w:p w14:paraId="08059A41" w14:textId="5CA700F9" w:rsidR="006F6E5D" w:rsidRDefault="006F6E5D" w:rsidP="006F6E5D">
      <w:pPr>
        <w:pStyle w:val="Heading5"/>
        <w:rPr>
          <w:b/>
          <w:bCs/>
          <w:color w:val="0000CC"/>
        </w:rPr>
      </w:pPr>
      <w:r>
        <w:rPr>
          <w:b/>
          <w:bCs/>
          <w:color w:val="0000CC"/>
          <w:lang w:val="en-US"/>
        </w:rPr>
        <w:lastRenderedPageBreak/>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3"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103"/>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 xml:space="preserve">Huawei, </w:t>
            </w:r>
            <w:proofErr w:type="spellStart"/>
            <w:r>
              <w:t>HiSilicon</w:t>
            </w:r>
            <w:proofErr w:type="spellEnd"/>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w:t>
            </w:r>
            <w:proofErr w:type="spellStart"/>
            <w:r>
              <w:t>UEAssistanceInformation</w:t>
            </w:r>
            <w:proofErr w:type="spellEnd"/>
            <w:r>
              <w:t xml:space="preserve"> would fit the purpose </w:t>
            </w:r>
            <w:r w:rsidR="00193277">
              <w:t xml:space="preserve">well </w:t>
            </w:r>
            <w:r>
              <w:t>in our opinion.</w:t>
            </w:r>
          </w:p>
        </w:tc>
      </w:tr>
      <w:tr w:rsidR="0002415E" w:rsidRPr="004F40AB" w14:paraId="21A596ED" w14:textId="77777777" w:rsidTr="009E5B7D">
        <w:trPr>
          <w:trHeight w:val="43"/>
        </w:trPr>
        <w:tc>
          <w:tcPr>
            <w:tcW w:w="1975" w:type="dxa"/>
          </w:tcPr>
          <w:p w14:paraId="72BA10A2" w14:textId="0C57BE68" w:rsidR="0002415E" w:rsidRPr="004F40AB" w:rsidRDefault="0002415E" w:rsidP="0002415E">
            <w:pPr>
              <w:spacing w:after="0"/>
            </w:pPr>
            <w:r>
              <w:t>ZTE</w:t>
            </w:r>
          </w:p>
        </w:tc>
        <w:tc>
          <w:tcPr>
            <w:tcW w:w="1170" w:type="dxa"/>
          </w:tcPr>
          <w:p w14:paraId="671D158E" w14:textId="1D30587A" w:rsidR="0002415E" w:rsidRPr="004F40AB" w:rsidRDefault="0002415E" w:rsidP="0002415E">
            <w:pPr>
              <w:spacing w:after="0"/>
            </w:pPr>
            <w:r>
              <w:t>no strong view</w:t>
            </w:r>
          </w:p>
        </w:tc>
        <w:tc>
          <w:tcPr>
            <w:tcW w:w="6205" w:type="dxa"/>
          </w:tcPr>
          <w:p w14:paraId="61D0C86B" w14:textId="62BEF8BD" w:rsidR="0002415E" w:rsidRPr="004F40AB" w:rsidRDefault="0002415E" w:rsidP="0002415E">
            <w:pPr>
              <w:spacing w:after="0"/>
            </w:pPr>
            <w:r>
              <w:t xml:space="preserve">We are fine with either. However, if NAS triggers the new request, it seems we can define a new message too (including the contents from NAS). </w:t>
            </w:r>
          </w:p>
        </w:tc>
      </w:tr>
      <w:tr w:rsidR="0002415E" w:rsidRPr="004F40AB" w14:paraId="2D72E86E" w14:textId="77777777" w:rsidTr="009E5B7D">
        <w:tc>
          <w:tcPr>
            <w:tcW w:w="1975" w:type="dxa"/>
          </w:tcPr>
          <w:p w14:paraId="689BC4B5" w14:textId="77777777" w:rsidR="0002415E" w:rsidRPr="004F40AB" w:rsidRDefault="0002415E" w:rsidP="0002415E">
            <w:pPr>
              <w:spacing w:after="0"/>
            </w:pPr>
          </w:p>
        </w:tc>
        <w:tc>
          <w:tcPr>
            <w:tcW w:w="1170" w:type="dxa"/>
          </w:tcPr>
          <w:p w14:paraId="3AD63FF3" w14:textId="77777777" w:rsidR="0002415E" w:rsidRPr="004F40AB" w:rsidRDefault="0002415E" w:rsidP="0002415E">
            <w:pPr>
              <w:spacing w:after="0"/>
            </w:pPr>
          </w:p>
        </w:tc>
        <w:tc>
          <w:tcPr>
            <w:tcW w:w="6205" w:type="dxa"/>
          </w:tcPr>
          <w:p w14:paraId="48603235" w14:textId="77777777" w:rsidR="0002415E" w:rsidRPr="00B55CBB" w:rsidRDefault="0002415E" w:rsidP="0002415E">
            <w:pPr>
              <w:spacing w:after="0"/>
              <w:rPr>
                <w:lang w:val="en-GB"/>
              </w:rPr>
            </w:pPr>
          </w:p>
        </w:tc>
      </w:tr>
    </w:tbl>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4"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104"/>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 xml:space="preserve">Huawei, </w:t>
            </w:r>
            <w:proofErr w:type="spellStart"/>
            <w:r>
              <w:t>HiSilicon</w:t>
            </w:r>
            <w:proofErr w:type="spellEnd"/>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415E" w:rsidRPr="004F40AB" w14:paraId="3497C6C5" w14:textId="77777777" w:rsidTr="009E5B7D">
        <w:trPr>
          <w:trHeight w:val="43"/>
        </w:trPr>
        <w:tc>
          <w:tcPr>
            <w:tcW w:w="1975" w:type="dxa"/>
          </w:tcPr>
          <w:p w14:paraId="430E7809" w14:textId="457F8B2E" w:rsidR="0002415E" w:rsidRPr="004F40AB" w:rsidRDefault="0002415E" w:rsidP="0002415E">
            <w:pPr>
              <w:spacing w:after="0"/>
            </w:pPr>
            <w:r>
              <w:t>ZTE</w:t>
            </w:r>
          </w:p>
        </w:tc>
        <w:tc>
          <w:tcPr>
            <w:tcW w:w="1170" w:type="dxa"/>
          </w:tcPr>
          <w:p w14:paraId="490B438B" w14:textId="77777777" w:rsidR="0002415E" w:rsidRDefault="0002415E" w:rsidP="0002415E">
            <w:pPr>
              <w:spacing w:after="0"/>
            </w:pPr>
            <w:r>
              <w:t>Mandatory: 11.c</w:t>
            </w:r>
          </w:p>
          <w:p w14:paraId="1D1FD573" w14:textId="502B118C" w:rsidR="0002415E" w:rsidRPr="004F40AB" w:rsidRDefault="0002415E" w:rsidP="0002415E">
            <w:pPr>
              <w:spacing w:after="0"/>
            </w:pPr>
            <w:r>
              <w:t>Optional others</w:t>
            </w:r>
          </w:p>
        </w:tc>
        <w:tc>
          <w:tcPr>
            <w:tcW w:w="6205" w:type="dxa"/>
          </w:tcPr>
          <w:p w14:paraId="694C70FF" w14:textId="1F4D10D6" w:rsidR="0002415E" w:rsidRPr="004F40AB" w:rsidRDefault="0002415E" w:rsidP="0002415E">
            <w:pPr>
              <w:spacing w:after="0"/>
            </w:pPr>
            <w:r>
              <w:t xml:space="preserve">Resume cause can be included for sure, the remaining are nice to have and can be further discussed (leave to stage-3). </w:t>
            </w:r>
          </w:p>
        </w:tc>
      </w:tr>
      <w:tr w:rsidR="0002415E" w:rsidRPr="004F40AB" w14:paraId="07B0334C" w14:textId="77777777" w:rsidTr="009E5B7D">
        <w:tc>
          <w:tcPr>
            <w:tcW w:w="1975" w:type="dxa"/>
          </w:tcPr>
          <w:p w14:paraId="3DB14F21" w14:textId="77777777" w:rsidR="0002415E" w:rsidRPr="004F40AB" w:rsidRDefault="0002415E" w:rsidP="0002415E">
            <w:pPr>
              <w:spacing w:after="0"/>
            </w:pPr>
          </w:p>
        </w:tc>
        <w:tc>
          <w:tcPr>
            <w:tcW w:w="1170" w:type="dxa"/>
          </w:tcPr>
          <w:p w14:paraId="56357D7A" w14:textId="77777777" w:rsidR="0002415E" w:rsidRPr="004F40AB" w:rsidRDefault="0002415E" w:rsidP="0002415E">
            <w:pPr>
              <w:spacing w:after="0"/>
            </w:pPr>
          </w:p>
        </w:tc>
        <w:tc>
          <w:tcPr>
            <w:tcW w:w="6205" w:type="dxa"/>
          </w:tcPr>
          <w:p w14:paraId="5D1B9F04" w14:textId="77777777" w:rsidR="0002415E" w:rsidRPr="00B55CBB" w:rsidRDefault="0002415E" w:rsidP="0002415E">
            <w:pPr>
              <w:spacing w:after="0"/>
              <w:rPr>
                <w:lang w:val="en-GB"/>
              </w:rPr>
            </w:pP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105" w:name="_Ref75008680"/>
      <w:r>
        <w:t>[DCCH point (</w:t>
      </w:r>
      <w:r w:rsidR="00C0417F">
        <w:t>2</w:t>
      </w:r>
      <w:r>
        <w:t xml:space="preserve">)] </w:t>
      </w:r>
      <w:r w:rsidR="00BE32AA">
        <w:t>swit</w:t>
      </w:r>
      <w:r w:rsidR="003E4DC1">
        <w:t>ch from SDT to CONNECTED</w:t>
      </w:r>
      <w:bookmarkEnd w:id="105"/>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106" w:name="_Hlk75009070"/>
      <w:r w:rsidRPr="00F1250E">
        <w:rPr>
          <w:lang w:eastAsia="x-none"/>
        </w:rPr>
        <w:t xml:space="preserve">UE continues with the </w:t>
      </w:r>
      <w:r w:rsidRPr="00F1250E">
        <w:t xml:space="preserve">SDT session ongoing until network informs otherwise to UE (i.e. by transitioning the UE into </w:t>
      </w:r>
      <w:r w:rsidRPr="00F1250E">
        <w:lastRenderedPageBreak/>
        <w:t>RRC_CONNECTED or releasing the UE into legacy RRC_INACTIVE or RRC_IDLE)</w:t>
      </w:r>
      <w:bookmarkEnd w:id="106"/>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CCH-based approach and for the scenario where the ongoing</w:t>
      </w:r>
      <w:r w:rsidRPr="009E3332">
        <w:rPr>
          <w:color w:val="A6A6A6" w:themeColor="background1" w:themeShade="A6"/>
          <w:lang w:val="en-GB"/>
        </w:rPr>
        <w:t xml:space="preserve"> SDT session is without </w:t>
      </w:r>
      <w:r w:rsidRPr="009E3332">
        <w:rPr>
          <w:color w:val="A6A6A6" w:themeColor="background1" w:themeShade="A6"/>
        </w:rPr>
        <w:t xml:space="preserve">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107" w:name="_Ref75005953"/>
      <w:r w:rsidRPr="00BF67E1">
        <w:rPr>
          <w:color w:val="0000CC"/>
        </w:rPr>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w:t>
      </w:r>
      <w:proofErr w:type="spellStart"/>
      <w:r w:rsidR="00164C64" w:rsidRPr="00BF67E1">
        <w:rPr>
          <w:color w:val="0000CC"/>
        </w:rPr>
        <w:t>behaviour</w:t>
      </w:r>
      <w:proofErr w:type="spellEnd"/>
      <w:r w:rsidR="00164C64" w:rsidRPr="00BF67E1">
        <w:rPr>
          <w:color w:val="0000CC"/>
        </w:rPr>
        <w:t>/operation.</w:t>
      </w:r>
      <w:bookmarkEnd w:id="107"/>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w:t>
            </w:r>
            <w:proofErr w:type="spellStart"/>
            <w:r w:rsidR="00835F7E">
              <w:rPr>
                <w:b/>
                <w:bCs/>
              </w:rPr>
              <w:t>behaviour</w:t>
            </w:r>
            <w:proofErr w:type="spellEnd"/>
            <w:r w:rsidR="00835F7E">
              <w:rPr>
                <w:b/>
                <w:bCs/>
              </w:rPr>
              <w:t xml:space="preserve">/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 xml:space="preserve">Huawei, </w:t>
            </w:r>
            <w:proofErr w:type="spellStart"/>
            <w:r>
              <w:t>HiSilicon</w:t>
            </w:r>
            <w:proofErr w:type="spellEnd"/>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02415E" w:rsidRPr="004F40AB" w14:paraId="36330DCB" w14:textId="77777777" w:rsidTr="00F91D80">
        <w:trPr>
          <w:trHeight w:val="43"/>
        </w:trPr>
        <w:tc>
          <w:tcPr>
            <w:tcW w:w="1345" w:type="dxa"/>
          </w:tcPr>
          <w:p w14:paraId="7209E46C" w14:textId="160C22CA" w:rsidR="0002415E" w:rsidRPr="004F40AB" w:rsidRDefault="0002415E" w:rsidP="0002415E">
            <w:pPr>
              <w:spacing w:after="0"/>
            </w:pPr>
            <w:r>
              <w:t>ZTE</w:t>
            </w:r>
          </w:p>
        </w:tc>
        <w:tc>
          <w:tcPr>
            <w:tcW w:w="2700" w:type="dxa"/>
          </w:tcPr>
          <w:p w14:paraId="008D08C3" w14:textId="77777777" w:rsidR="0002415E" w:rsidRPr="004F40AB" w:rsidRDefault="0002415E" w:rsidP="0002415E">
            <w:pPr>
              <w:spacing w:after="0"/>
            </w:pPr>
          </w:p>
        </w:tc>
        <w:tc>
          <w:tcPr>
            <w:tcW w:w="5305" w:type="dxa"/>
          </w:tcPr>
          <w:p w14:paraId="3D95C854" w14:textId="6A9F6BF5" w:rsidR="0002415E" w:rsidRPr="004F40AB" w:rsidRDefault="0002415E" w:rsidP="0002415E">
            <w:pPr>
              <w:spacing w:after="0"/>
            </w:pPr>
            <w:r>
              <w:t xml:space="preserve">yes, our replies Q 1-6 apply here too. </w:t>
            </w:r>
          </w:p>
        </w:tc>
      </w:tr>
      <w:tr w:rsidR="0002415E" w:rsidRPr="004F40AB" w14:paraId="01BD1DFD" w14:textId="77777777" w:rsidTr="00F91D80">
        <w:tc>
          <w:tcPr>
            <w:tcW w:w="1345" w:type="dxa"/>
          </w:tcPr>
          <w:p w14:paraId="5FA4EA6E" w14:textId="77777777" w:rsidR="0002415E" w:rsidRPr="004F40AB" w:rsidRDefault="0002415E" w:rsidP="0002415E">
            <w:pPr>
              <w:spacing w:after="0"/>
            </w:pPr>
          </w:p>
        </w:tc>
        <w:tc>
          <w:tcPr>
            <w:tcW w:w="2700" w:type="dxa"/>
          </w:tcPr>
          <w:p w14:paraId="54C254F4" w14:textId="77777777" w:rsidR="0002415E" w:rsidRPr="004F40AB" w:rsidRDefault="0002415E" w:rsidP="0002415E">
            <w:pPr>
              <w:spacing w:after="0"/>
            </w:pPr>
          </w:p>
        </w:tc>
        <w:tc>
          <w:tcPr>
            <w:tcW w:w="5305" w:type="dxa"/>
          </w:tcPr>
          <w:p w14:paraId="3E41EA0F" w14:textId="77777777" w:rsidR="0002415E" w:rsidRPr="009E3332" w:rsidRDefault="0002415E" w:rsidP="0002415E">
            <w:pPr>
              <w:spacing w:after="0"/>
            </w:pPr>
          </w:p>
        </w:tc>
      </w:tr>
    </w:tbl>
    <w:p w14:paraId="0942DA1A" w14:textId="77777777" w:rsidR="00C606C8" w:rsidRDefault="00C606C8">
      <w:pPr>
        <w:spacing w:after="120"/>
        <w:jc w:val="both"/>
      </w:pPr>
    </w:p>
    <w:bookmarkStart w:id="108"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8"/>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lang w:val="en-GB"/>
        </w:rPr>
        <w:fldChar w:fldCharType="begin"/>
      </w:r>
      <w:r w:rsidRPr="00BF67E1">
        <w:rPr>
          <w:rFonts w:ascii="Times New Roman" w:hAnsi="Times New Roman" w:cs="Times New Roman"/>
          <w:iCs/>
          <w:color w:val="0000CC"/>
          <w:sz w:val="20"/>
          <w:szCs w:val="20"/>
          <w:lang w:val="en-GB"/>
        </w:rPr>
        <w:instrText xml:space="preserve"> REF _Ref75224054 \r \h </w:instrText>
      </w:r>
      <w:r w:rsidRPr="00BF67E1">
        <w:rPr>
          <w:rFonts w:ascii="Times New Roman" w:hAnsi="Times New Roman" w:cs="Times New Roman"/>
          <w:iCs/>
          <w:color w:val="0000CC"/>
          <w:sz w:val="20"/>
          <w:szCs w:val="20"/>
          <w:lang w:val="en-GB"/>
        </w:rPr>
      </w:r>
      <w:r w:rsidRPr="00BF67E1">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109"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w:t>
      </w:r>
      <w:proofErr w:type="spellStart"/>
      <w:r>
        <w:rPr>
          <w:color w:val="0000CC"/>
        </w:rPr>
        <w:t>behaviour</w:t>
      </w:r>
      <w:proofErr w:type="spellEnd"/>
      <w:r>
        <w:rPr>
          <w:color w:val="0000CC"/>
        </w:rPr>
        <w:t xml:space="preserve"> after UE sends DCCH message during an ongoing SDT session? consider the following options.</w:t>
      </w:r>
      <w:bookmarkEnd w:id="109"/>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xml:space="preserve">. If so, clarify the details of this confirmation and the expected UE </w:t>
      </w:r>
      <w:proofErr w:type="spellStart"/>
      <w:r>
        <w:rPr>
          <w:color w:val="0000CC"/>
        </w:rPr>
        <w:t>behaviour</w:t>
      </w:r>
      <w:proofErr w:type="spellEnd"/>
      <w:r>
        <w:rPr>
          <w:color w:val="0000CC"/>
        </w:rPr>
        <w:t xml:space="preserve">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 xml:space="preserve">Huawei, </w:t>
            </w:r>
            <w:proofErr w:type="spellStart"/>
            <w:r>
              <w:t>HiSilicon</w:t>
            </w:r>
            <w:proofErr w:type="spellEnd"/>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w:t>
            </w:r>
            <w:r w:rsidR="00255B8E">
              <w:t xml:space="preserve"> in case the network does not reply with </w:t>
            </w:r>
            <w:proofErr w:type="spellStart"/>
            <w:r w:rsidR="00255B8E">
              <w:t>RRCResume</w:t>
            </w:r>
            <w:proofErr w:type="spellEnd"/>
            <w:r w:rsidR="00255B8E">
              <w:t xml:space="preserv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02415E" w:rsidRPr="004F40AB" w14:paraId="0AFA9A4C" w14:textId="77777777" w:rsidTr="00A7131F">
        <w:trPr>
          <w:trHeight w:val="43"/>
        </w:trPr>
        <w:tc>
          <w:tcPr>
            <w:tcW w:w="1975" w:type="dxa"/>
          </w:tcPr>
          <w:p w14:paraId="32DCAF87" w14:textId="035FB7BF" w:rsidR="0002415E" w:rsidRPr="004F40AB" w:rsidRDefault="0002415E" w:rsidP="0002415E">
            <w:pPr>
              <w:spacing w:after="0"/>
            </w:pPr>
            <w:r>
              <w:t>ZTE</w:t>
            </w:r>
          </w:p>
        </w:tc>
        <w:tc>
          <w:tcPr>
            <w:tcW w:w="1170" w:type="dxa"/>
          </w:tcPr>
          <w:p w14:paraId="57469406" w14:textId="0A18BB0F" w:rsidR="0002415E" w:rsidRPr="004F40AB" w:rsidRDefault="0002415E" w:rsidP="0002415E">
            <w:pPr>
              <w:spacing w:after="0"/>
            </w:pPr>
            <w:r>
              <w:t>16.1 or 16.2</w:t>
            </w:r>
          </w:p>
        </w:tc>
        <w:tc>
          <w:tcPr>
            <w:tcW w:w="6205" w:type="dxa"/>
          </w:tcPr>
          <w:p w14:paraId="71CCE96A" w14:textId="77777777" w:rsidR="0002415E" w:rsidRDefault="0002415E" w:rsidP="0002415E">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5D2385D6" w14:textId="77777777" w:rsidR="0002415E" w:rsidRDefault="0002415E" w:rsidP="0002415E">
            <w:pPr>
              <w:spacing w:after="0"/>
            </w:pPr>
            <w:r>
              <w:lastRenderedPageBreak/>
              <w:t xml:space="preserve">With regards to latency of DCCH approach, we don’t think this is any worse than CCCH. There are two cases: </w:t>
            </w:r>
          </w:p>
          <w:p w14:paraId="36D2462C" w14:textId="77777777" w:rsidR="0002415E" w:rsidRDefault="0002415E" w:rsidP="0002415E">
            <w:pPr>
              <w:pStyle w:val="ListParagraph"/>
              <w:numPr>
                <w:ilvl w:val="0"/>
                <w:numId w:val="27"/>
              </w:numPr>
              <w:spacing w:after="0"/>
            </w:pPr>
            <w:r w:rsidRPr="00690094">
              <w:rPr>
                <w:u w:val="single"/>
              </w:rPr>
              <w:t>Case1: If there is UL grant available</w:t>
            </w:r>
            <w:r>
              <w:t xml:space="preserve">, DCCH message eliminates the need for RACH and RAR (due the unnecessary RACH procedure needed in case of CCCH). Thus it is quicker than CCCH in this case. </w:t>
            </w:r>
          </w:p>
          <w:p w14:paraId="3BDAE13F" w14:textId="77777777" w:rsidR="0002415E" w:rsidRDefault="0002415E" w:rsidP="0002415E">
            <w:pPr>
              <w:pStyle w:val="ListParagraph"/>
              <w:numPr>
                <w:ilvl w:val="0"/>
                <w:numId w:val="27"/>
              </w:numPr>
              <w:spacing w:after="0"/>
            </w:pPr>
            <w:r w:rsidRPr="00690094">
              <w:rPr>
                <w:u w:val="single"/>
              </w:rPr>
              <w:t>Case 2: If there is no UL grant</w:t>
            </w:r>
            <w:r>
              <w:t>, both DCCH and CCCH approach will trigger RACH procedure and the MSG3 includes the request to move to RRC_CONNECTED state</w:t>
            </w:r>
          </w:p>
          <w:p w14:paraId="49A99D0B" w14:textId="570010DE" w:rsidR="0002415E" w:rsidRPr="004F40AB" w:rsidRDefault="0002415E" w:rsidP="0002415E">
            <w:pPr>
              <w:spacing w:after="0"/>
            </w:pPr>
            <w:r>
              <w:t xml:space="preserve">So, in fact, the DCCH approach is at least as good as the CCCH based approach and is better in case there is UL grant to include the DCCH message.  </w:t>
            </w:r>
          </w:p>
        </w:tc>
      </w:tr>
      <w:tr w:rsidR="0002415E" w:rsidRPr="004F40AB" w14:paraId="02102464" w14:textId="77777777" w:rsidTr="00A7131F">
        <w:tc>
          <w:tcPr>
            <w:tcW w:w="1975" w:type="dxa"/>
          </w:tcPr>
          <w:p w14:paraId="4AFE0D48" w14:textId="77777777" w:rsidR="0002415E" w:rsidRPr="004F40AB" w:rsidRDefault="0002415E" w:rsidP="0002415E">
            <w:pPr>
              <w:spacing w:after="0"/>
            </w:pPr>
          </w:p>
        </w:tc>
        <w:tc>
          <w:tcPr>
            <w:tcW w:w="1170" w:type="dxa"/>
          </w:tcPr>
          <w:p w14:paraId="0F505B6D" w14:textId="77777777" w:rsidR="0002415E" w:rsidRPr="004F40AB" w:rsidRDefault="0002415E" w:rsidP="0002415E">
            <w:pPr>
              <w:spacing w:after="0"/>
            </w:pPr>
          </w:p>
        </w:tc>
        <w:tc>
          <w:tcPr>
            <w:tcW w:w="6205" w:type="dxa"/>
          </w:tcPr>
          <w:p w14:paraId="18D01707" w14:textId="77777777" w:rsidR="0002415E" w:rsidRPr="00B55CBB" w:rsidRDefault="0002415E" w:rsidP="0002415E">
            <w:pPr>
              <w:spacing w:after="0"/>
              <w:rPr>
                <w:lang w:val="en-GB"/>
              </w:rPr>
            </w:pP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110" w:name="_Ref75007984"/>
      <w:r w:rsidRPr="00492914">
        <w:t>[DCCH point (3)]</w:t>
      </w:r>
      <w:r w:rsidR="001B3586" w:rsidRPr="00492914">
        <w:t xml:space="preserve"> release from SDT to INACTIVE</w:t>
      </w:r>
      <w:bookmarkEnd w:id="110"/>
    </w:p>
    <w:bookmarkStart w:id="111"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11"/>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112"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w:t>
      </w:r>
      <w:proofErr w:type="spellStart"/>
      <w:r>
        <w:rPr>
          <w:color w:val="0000CC"/>
        </w:rPr>
        <w:t>behaviour</w:t>
      </w:r>
      <w:proofErr w:type="spellEnd"/>
      <w:r>
        <w:rPr>
          <w:color w:val="0000CC"/>
        </w:rPr>
        <w:t xml:space="preserve">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12"/>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 xml:space="preserve">Huawei, </w:t>
            </w:r>
            <w:proofErr w:type="spellStart"/>
            <w:r>
              <w:t>HiSilicon</w:t>
            </w:r>
            <w:proofErr w:type="spellEnd"/>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614A0" w:rsidRPr="004F40AB" w14:paraId="32257C28" w14:textId="77777777" w:rsidTr="009E5B7D">
        <w:trPr>
          <w:trHeight w:val="43"/>
        </w:trPr>
        <w:tc>
          <w:tcPr>
            <w:tcW w:w="1975" w:type="dxa"/>
          </w:tcPr>
          <w:p w14:paraId="029BCE7D" w14:textId="467C5497" w:rsidR="003614A0" w:rsidRPr="004F40AB" w:rsidRDefault="003614A0" w:rsidP="003614A0">
            <w:pPr>
              <w:spacing w:after="0"/>
            </w:pPr>
            <w:r>
              <w:t>ZTE</w:t>
            </w:r>
          </w:p>
        </w:tc>
        <w:tc>
          <w:tcPr>
            <w:tcW w:w="1170" w:type="dxa"/>
          </w:tcPr>
          <w:p w14:paraId="2E4D46E9" w14:textId="2AC606B7" w:rsidR="003614A0" w:rsidRPr="004F40AB" w:rsidRDefault="003614A0" w:rsidP="003614A0">
            <w:pPr>
              <w:spacing w:after="0"/>
            </w:pPr>
            <w:r>
              <w:t>Option 16.1)</w:t>
            </w:r>
          </w:p>
        </w:tc>
        <w:tc>
          <w:tcPr>
            <w:tcW w:w="6205" w:type="dxa"/>
          </w:tcPr>
          <w:p w14:paraId="65A626A5" w14:textId="09FC5680" w:rsidR="003614A0" w:rsidRPr="004F40AB" w:rsidRDefault="003614A0" w:rsidP="003614A0">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3614A0" w:rsidRPr="004F40AB" w14:paraId="1558BCDE" w14:textId="77777777" w:rsidTr="009E5B7D">
        <w:tc>
          <w:tcPr>
            <w:tcW w:w="1975" w:type="dxa"/>
          </w:tcPr>
          <w:p w14:paraId="6318D9CE" w14:textId="77777777" w:rsidR="003614A0" w:rsidRPr="004F40AB" w:rsidRDefault="003614A0" w:rsidP="003614A0">
            <w:pPr>
              <w:spacing w:after="0"/>
            </w:pPr>
          </w:p>
        </w:tc>
        <w:tc>
          <w:tcPr>
            <w:tcW w:w="1170" w:type="dxa"/>
          </w:tcPr>
          <w:p w14:paraId="4B68946B" w14:textId="77777777" w:rsidR="003614A0" w:rsidRPr="004F40AB" w:rsidRDefault="003614A0" w:rsidP="003614A0">
            <w:pPr>
              <w:spacing w:after="0"/>
            </w:pPr>
          </w:p>
        </w:tc>
        <w:tc>
          <w:tcPr>
            <w:tcW w:w="6205" w:type="dxa"/>
          </w:tcPr>
          <w:p w14:paraId="0612ABE2" w14:textId="77777777" w:rsidR="003614A0" w:rsidRPr="00B55CBB" w:rsidRDefault="003614A0" w:rsidP="003614A0">
            <w:pPr>
              <w:spacing w:after="0"/>
              <w:rPr>
                <w:lang w:val="en-GB"/>
              </w:rPr>
            </w:pPr>
          </w:p>
        </w:tc>
      </w:tr>
    </w:tbl>
    <w:p w14:paraId="0B25A8FA" w14:textId="3DA275AB" w:rsidR="001C4DB7" w:rsidRDefault="001C4DB7" w:rsidP="008A5E24">
      <w:pPr>
        <w:rPr>
          <w:rFonts w:ascii="Times New Roman" w:hAnsi="Times New Roman" w:cs="Times New Roman"/>
          <w:sz w:val="20"/>
          <w:szCs w:val="20"/>
          <w:lang w:val="en-GB"/>
        </w:rPr>
      </w:pPr>
    </w:p>
    <w:p w14:paraId="4D3BCA9C" w14:textId="10996B4F" w:rsidR="00B00C0B" w:rsidRPr="00E0685D" w:rsidRDefault="00B00C0B" w:rsidP="00492914">
      <w:pPr>
        <w:pStyle w:val="Heading3"/>
      </w:pPr>
      <w:bookmarkStart w:id="113" w:name="_Ref75009329"/>
      <w:r w:rsidRPr="00E0685D">
        <w:t>[DCCH point (</w:t>
      </w:r>
      <w:r>
        <w:t>4</w:t>
      </w:r>
      <w:r w:rsidRPr="00E0685D">
        <w:t xml:space="preserve">)] </w:t>
      </w:r>
      <w:bookmarkEnd w:id="113"/>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114" w:name="_Ref75008457"/>
      <w:r w:rsidRPr="00EE7630">
        <w:rPr>
          <w:color w:val="0000CC"/>
        </w:rPr>
        <w:t xml:space="preserve">What </w:t>
      </w:r>
      <w:r w:rsidR="00806692">
        <w:rPr>
          <w:color w:val="0000CC"/>
        </w:rPr>
        <w:t xml:space="preserve">is the expected UE </w:t>
      </w:r>
      <w:proofErr w:type="spellStart"/>
      <w:r w:rsidR="00806692">
        <w:rPr>
          <w:color w:val="0000CC"/>
        </w:rPr>
        <w:t>behaviour</w:t>
      </w:r>
      <w:proofErr w:type="spellEnd"/>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14"/>
    </w:p>
    <w:tbl>
      <w:tblPr>
        <w:tblStyle w:val="TableGrid"/>
        <w:tblW w:w="5000" w:type="pct"/>
        <w:tblLook w:val="04A0" w:firstRow="1" w:lastRow="0" w:firstColumn="1" w:lastColumn="0" w:noHBand="0" w:noVBand="1"/>
      </w:tblPr>
      <w:tblGrid>
        <w:gridCol w:w="1975"/>
        <w:gridCol w:w="7375"/>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lastRenderedPageBreak/>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 xml:space="preserve">Huawei, </w:t>
            </w:r>
            <w:proofErr w:type="spellStart"/>
            <w:r>
              <w:t>HiSilicon</w:t>
            </w:r>
            <w:proofErr w:type="spellEnd"/>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3614A0" w:rsidRPr="004F40AB" w14:paraId="4C309584" w14:textId="77777777" w:rsidTr="009E5B7D">
        <w:tc>
          <w:tcPr>
            <w:tcW w:w="1056" w:type="pct"/>
          </w:tcPr>
          <w:p w14:paraId="13F48F72" w14:textId="27CA1725" w:rsidR="003614A0" w:rsidRPr="004F40AB" w:rsidRDefault="003614A0" w:rsidP="003614A0">
            <w:pPr>
              <w:spacing w:after="0"/>
            </w:pPr>
            <w:r>
              <w:t>ZTE</w:t>
            </w:r>
          </w:p>
        </w:tc>
        <w:tc>
          <w:tcPr>
            <w:tcW w:w="3944" w:type="pct"/>
          </w:tcPr>
          <w:p w14:paraId="0EE6A409" w14:textId="77777777" w:rsidR="003614A0" w:rsidRDefault="003614A0" w:rsidP="003614A0">
            <w:pPr>
              <w:spacing w:after="0"/>
            </w:pPr>
            <w:r>
              <w:t xml:space="preserve">Yes, in this case RACH procedure will be triggered. </w:t>
            </w:r>
          </w:p>
          <w:p w14:paraId="412FAC96" w14:textId="77777777" w:rsidR="003614A0" w:rsidRDefault="003614A0" w:rsidP="003614A0">
            <w:pPr>
              <w:pStyle w:val="ListParagraph"/>
              <w:numPr>
                <w:ilvl w:val="0"/>
                <w:numId w:val="27"/>
              </w:numPr>
              <w:spacing w:after="0"/>
            </w:pPr>
            <w:r>
              <w:t>So, if there is no UL grant, then DCCH message will incur an extra RACH procedure (same as CCCH)</w:t>
            </w:r>
          </w:p>
          <w:p w14:paraId="282FC8A1" w14:textId="66DD2090" w:rsidR="003614A0" w:rsidRPr="004F40AB" w:rsidRDefault="003614A0" w:rsidP="003614A0">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3614A0" w:rsidRPr="004F40AB" w14:paraId="593474B7" w14:textId="77777777" w:rsidTr="009E5B7D">
        <w:tc>
          <w:tcPr>
            <w:tcW w:w="1056" w:type="pct"/>
          </w:tcPr>
          <w:p w14:paraId="7EE4B84C" w14:textId="77777777" w:rsidR="003614A0" w:rsidRPr="004F40AB" w:rsidRDefault="003614A0" w:rsidP="003614A0">
            <w:pPr>
              <w:spacing w:after="0"/>
            </w:pPr>
          </w:p>
        </w:tc>
        <w:tc>
          <w:tcPr>
            <w:tcW w:w="3944" w:type="pct"/>
          </w:tcPr>
          <w:p w14:paraId="277F4987" w14:textId="77777777" w:rsidR="003614A0" w:rsidRPr="00B55CBB" w:rsidRDefault="003614A0" w:rsidP="003614A0">
            <w:pPr>
              <w:spacing w:after="0"/>
              <w:rPr>
                <w:lang w:val="en-GB"/>
              </w:rPr>
            </w:pP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115" w:name="_Ref74123323"/>
      <w:bookmarkStart w:id="116" w:name="_Ref74146897"/>
      <w:r>
        <w:t>Failure handling during ongoing SDT session</w:t>
      </w:r>
      <w:bookmarkEnd w:id="115"/>
      <w:bookmarkEnd w:id="116"/>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117" w:name="_Hlk73969416"/>
      <w:r>
        <w:t>Triggers to an abrupt termination/failure of an SDT session</w:t>
      </w:r>
      <w:bookmarkEnd w:id="117"/>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66700D">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66700D">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118"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66700D">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66700D">
        <w:rPr>
          <w:lang w:val="en-GB" w:eastAsia="x-none"/>
        </w:rPr>
        <w:t>[18]</w:t>
      </w:r>
      <w:r w:rsidR="00B80A9F" w:rsidRPr="005106D1">
        <w:rPr>
          <w:lang w:val="en-GB" w:eastAsia="x-none"/>
        </w:rPr>
        <w:fldChar w:fldCharType="end"/>
      </w:r>
      <w:bookmarkEnd w:id="118"/>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66700D">
        <w:rPr>
          <w:lang w:val="en-GB" w:eastAsia="x-none"/>
        </w:rPr>
        <w:t>[20]</w:t>
      </w:r>
      <w:r w:rsidR="00B80A9F" w:rsidRPr="007F6F2F">
        <w:rPr>
          <w:lang w:val="en-GB"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val="en-GB"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119" w:name="_Ref74222528"/>
      <w:bookmarkStart w:id="120"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val="en-GB" w:eastAsia="x-none"/>
        </w:rPr>
        <w:t>leads to an abrupt termination or failure of an ongoing SDT session</w:t>
      </w:r>
      <w:r w:rsidR="00FD6CF4" w:rsidRPr="009E3332">
        <w:rPr>
          <w:color w:val="A6A6A6" w:themeColor="background1" w:themeShade="A6"/>
        </w:rPr>
        <w:t>.</w:t>
      </w:r>
      <w:bookmarkEnd w:id="119"/>
      <w:bookmarkEnd w:id="120"/>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121"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21"/>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 xml:space="preserve">Huawei, </w:t>
            </w:r>
            <w:proofErr w:type="spellStart"/>
            <w:r>
              <w:t>HiSilicon</w:t>
            </w:r>
            <w:proofErr w:type="spellEnd"/>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 xml:space="preserve">Cell reselection is not a failure as such, but we need to specify some UE </w:t>
            </w:r>
            <w:proofErr w:type="spellStart"/>
            <w:r>
              <w:t>behaviour</w:t>
            </w:r>
            <w:proofErr w:type="spellEnd"/>
            <w:r>
              <w:t xml:space="preserve"> for this case. Events 2 and 4 can be treated as SDT failure and also require some UE </w:t>
            </w:r>
            <w:proofErr w:type="spellStart"/>
            <w:r>
              <w:t>behaviour</w:t>
            </w:r>
            <w:proofErr w:type="spellEnd"/>
            <w:r>
              <w:t xml:space="preserve"> to be specified. Event 3 would require to specify some form of RS monitoring in lower layers, e.g. to detect beam failure and we think RAN1 should investigate this. Event 5 can be handled as per legacy </w:t>
            </w:r>
            <w:proofErr w:type="spellStart"/>
            <w:r>
              <w:t>behaviour</w:t>
            </w:r>
            <w:proofErr w:type="spellEnd"/>
            <w:r>
              <w:t xml:space="preserve"> and we do not see it as an “SDT failure”. For RRC Resume abortion it was concluded during the last meeting that it </w:t>
            </w:r>
            <w:r>
              <w:lastRenderedPageBreak/>
              <w:t>should not be captured in specifications, so we c</w:t>
            </w:r>
            <w:r w:rsidR="004904DC">
              <w:t>an keep it the same way for SDT</w:t>
            </w:r>
            <w:r>
              <w:t>.</w:t>
            </w:r>
          </w:p>
        </w:tc>
      </w:tr>
      <w:tr w:rsidR="003614A0" w:rsidRPr="004F40AB" w14:paraId="1B32654A" w14:textId="77777777" w:rsidTr="009E5B7D">
        <w:tc>
          <w:tcPr>
            <w:tcW w:w="1975" w:type="dxa"/>
          </w:tcPr>
          <w:p w14:paraId="3BF24550" w14:textId="270161EE" w:rsidR="003614A0" w:rsidRPr="004F40AB" w:rsidRDefault="003614A0" w:rsidP="003614A0">
            <w:pPr>
              <w:spacing w:after="0"/>
            </w:pPr>
            <w:r>
              <w:lastRenderedPageBreak/>
              <w:t>ZTE</w:t>
            </w:r>
          </w:p>
        </w:tc>
        <w:tc>
          <w:tcPr>
            <w:tcW w:w="1170" w:type="dxa"/>
          </w:tcPr>
          <w:p w14:paraId="5859E055" w14:textId="7B16AA72" w:rsidR="003614A0" w:rsidRPr="004F40AB" w:rsidRDefault="003614A0" w:rsidP="003614A0">
            <w:pPr>
              <w:spacing w:after="0"/>
            </w:pPr>
            <w:r>
              <w:t>1, 2, 3, 4</w:t>
            </w:r>
          </w:p>
        </w:tc>
        <w:tc>
          <w:tcPr>
            <w:tcW w:w="6205" w:type="dxa"/>
          </w:tcPr>
          <w:p w14:paraId="0B0007A8" w14:textId="2F95C017" w:rsidR="003614A0" w:rsidRPr="004F40AB" w:rsidRDefault="003614A0" w:rsidP="003614A0">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3614A0" w:rsidRPr="004F40AB" w14:paraId="58DF4DF2" w14:textId="77777777" w:rsidTr="009E5B7D">
        <w:tc>
          <w:tcPr>
            <w:tcW w:w="1975" w:type="dxa"/>
          </w:tcPr>
          <w:p w14:paraId="776496A1" w14:textId="77777777" w:rsidR="003614A0" w:rsidRPr="004F40AB" w:rsidRDefault="003614A0" w:rsidP="003614A0">
            <w:pPr>
              <w:spacing w:after="0"/>
            </w:pPr>
          </w:p>
        </w:tc>
        <w:tc>
          <w:tcPr>
            <w:tcW w:w="1170" w:type="dxa"/>
          </w:tcPr>
          <w:p w14:paraId="68F39B04" w14:textId="77777777" w:rsidR="003614A0" w:rsidRPr="004F40AB" w:rsidRDefault="003614A0" w:rsidP="003614A0">
            <w:pPr>
              <w:spacing w:after="0"/>
            </w:pPr>
          </w:p>
        </w:tc>
        <w:tc>
          <w:tcPr>
            <w:tcW w:w="6205" w:type="dxa"/>
          </w:tcPr>
          <w:p w14:paraId="648EE475" w14:textId="77777777" w:rsidR="003614A0" w:rsidRPr="00B55CBB" w:rsidRDefault="003614A0" w:rsidP="003614A0">
            <w:pPr>
              <w:spacing w:after="0"/>
              <w:rPr>
                <w:lang w:val="en-GB"/>
              </w:rPr>
            </w:pP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122" w:name="_Ref75010368"/>
      <w:r>
        <w:t>UE’s action upon detecting an abrupt termination/failure of an SDT session</w:t>
      </w:r>
      <w:bookmarkEnd w:id="122"/>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w:t>
      </w:r>
      <w:proofErr w:type="spellStart"/>
      <w:r w:rsidRPr="0028229F">
        <w:rPr>
          <w:rFonts w:ascii="Times New Roman" w:hAnsi="Times New Roman" w:cs="Times New Roman"/>
          <w:sz w:val="20"/>
          <w:szCs w:val="20"/>
        </w:rPr>
        <w:t>behaviour</w:t>
      </w:r>
      <w:proofErr w:type="spellEnd"/>
      <w:r w:rsidRPr="0028229F">
        <w:rPr>
          <w:rFonts w:ascii="Times New Roman" w:hAnsi="Times New Roman" w:cs="Times New Roman"/>
          <w:sz w:val="20"/>
          <w:szCs w:val="20"/>
        </w:rPr>
        <w:t xml:space="preserve">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w:t>
      </w:r>
      <w:proofErr w:type="spellStart"/>
      <w:r w:rsidR="000F33DD" w:rsidRPr="009E3332">
        <w:rPr>
          <w:color w:val="A6A6A6" w:themeColor="background1" w:themeShade="A6"/>
        </w:rPr>
        <w:t>behaviour</w:t>
      </w:r>
      <w:proofErr w:type="spellEnd"/>
      <w:r w:rsidR="000F33DD" w:rsidRPr="009E3332">
        <w:rPr>
          <w:color w:val="A6A6A6" w:themeColor="background1" w:themeShade="A6"/>
        </w:rPr>
        <w:t xml:space="preserve">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123" w:name="_Ref75005964"/>
      <w:r>
        <w:rPr>
          <w:color w:val="0000CC"/>
        </w:rPr>
        <w:t>Do you support aiming to have</w:t>
      </w:r>
      <w:r w:rsidR="006D5D85" w:rsidRPr="006D5D85">
        <w:rPr>
          <w:color w:val="0000CC"/>
        </w:rPr>
        <w:t xml:space="preserve"> a common UE </w:t>
      </w:r>
      <w:proofErr w:type="spellStart"/>
      <w:r w:rsidR="006D5D85" w:rsidRPr="006D5D85">
        <w:rPr>
          <w:color w:val="0000CC"/>
        </w:rPr>
        <w:t>behaviour</w:t>
      </w:r>
      <w:proofErr w:type="spellEnd"/>
      <w:r w:rsidR="006D5D85" w:rsidRPr="006D5D85">
        <w:rPr>
          <w:color w:val="0000CC"/>
        </w:rPr>
        <w:t xml:space="preserve">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23"/>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t xml:space="preserve">Huawei, </w:t>
            </w:r>
            <w:proofErr w:type="spellStart"/>
            <w:r>
              <w:t>HiSilicon</w:t>
            </w:r>
            <w:proofErr w:type="spellEnd"/>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indication, e.g. how much it resembles the current beam failure </w:t>
            </w:r>
            <w:r w:rsidR="004851D5">
              <w:t>indications</w:t>
            </w:r>
            <w:r w:rsidR="00EF2CBB">
              <w:t xml:space="preserve"> etc. (which should be decided by RAN1).</w:t>
            </w:r>
          </w:p>
        </w:tc>
      </w:tr>
      <w:tr w:rsidR="003614A0" w:rsidRPr="004F40AB" w14:paraId="19B5ED67" w14:textId="77777777" w:rsidTr="009E5B7D">
        <w:trPr>
          <w:trHeight w:val="43"/>
        </w:trPr>
        <w:tc>
          <w:tcPr>
            <w:tcW w:w="1975" w:type="dxa"/>
          </w:tcPr>
          <w:p w14:paraId="396FABC2" w14:textId="03A63A71" w:rsidR="003614A0" w:rsidRPr="004F40AB" w:rsidRDefault="003614A0" w:rsidP="003614A0">
            <w:pPr>
              <w:spacing w:after="0"/>
            </w:pPr>
            <w:r>
              <w:t>ZTE</w:t>
            </w:r>
          </w:p>
        </w:tc>
        <w:tc>
          <w:tcPr>
            <w:tcW w:w="1170" w:type="dxa"/>
          </w:tcPr>
          <w:p w14:paraId="0C1CFA3C" w14:textId="1B1CA206" w:rsidR="003614A0" w:rsidRPr="004F40AB" w:rsidRDefault="003614A0" w:rsidP="003614A0">
            <w:pPr>
              <w:spacing w:after="0"/>
            </w:pPr>
            <w:r>
              <w:t>Yes</w:t>
            </w:r>
          </w:p>
        </w:tc>
        <w:tc>
          <w:tcPr>
            <w:tcW w:w="6205" w:type="dxa"/>
          </w:tcPr>
          <w:p w14:paraId="348070A9" w14:textId="77777777" w:rsidR="003614A0" w:rsidRDefault="003614A0" w:rsidP="003614A0">
            <w:pPr>
              <w:spacing w:after="0"/>
            </w:pPr>
            <w:r>
              <w:t xml:space="preserve">The common UE </w:t>
            </w:r>
            <w:proofErr w:type="spellStart"/>
            <w:r>
              <w:t>behaviour</w:t>
            </w:r>
            <w:proofErr w:type="spellEnd"/>
            <w:r>
              <w:t xml:space="preserve"> should be either:</w:t>
            </w:r>
          </w:p>
          <w:p w14:paraId="3E6ECAE0" w14:textId="77777777" w:rsidR="003614A0" w:rsidRDefault="003614A0" w:rsidP="003614A0">
            <w:pPr>
              <w:pStyle w:val="ListParagraph"/>
              <w:numPr>
                <w:ilvl w:val="0"/>
                <w:numId w:val="53"/>
              </w:numPr>
              <w:spacing w:after="0"/>
            </w:pPr>
            <w:r>
              <w:t>UE moves to IDLE mode and informs NAS (e.g. NAS recovery is performed) or</w:t>
            </w:r>
          </w:p>
          <w:p w14:paraId="3B69D827" w14:textId="77777777" w:rsidR="003614A0" w:rsidRDefault="003614A0" w:rsidP="003614A0">
            <w:pPr>
              <w:pStyle w:val="ListParagraph"/>
              <w:numPr>
                <w:ilvl w:val="0"/>
                <w:numId w:val="53"/>
              </w:numPr>
              <w:spacing w:after="0"/>
            </w:pPr>
            <w:r>
              <w:t xml:space="preserve">UE stays in RRC_INACTIVE state and initiates PDCP reestablishment based approach. </w:t>
            </w:r>
          </w:p>
          <w:p w14:paraId="4EB89195" w14:textId="669635C5" w:rsidR="003614A0" w:rsidRPr="004F40AB" w:rsidRDefault="003614A0" w:rsidP="003614A0">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3614A0" w:rsidRPr="004F40AB" w14:paraId="4277AFE3" w14:textId="77777777" w:rsidTr="009E5B7D">
        <w:tc>
          <w:tcPr>
            <w:tcW w:w="1975" w:type="dxa"/>
          </w:tcPr>
          <w:p w14:paraId="73614DF3" w14:textId="77777777" w:rsidR="003614A0" w:rsidRPr="004F40AB" w:rsidRDefault="003614A0" w:rsidP="003614A0">
            <w:pPr>
              <w:spacing w:after="0"/>
            </w:pPr>
          </w:p>
        </w:tc>
        <w:tc>
          <w:tcPr>
            <w:tcW w:w="1170" w:type="dxa"/>
          </w:tcPr>
          <w:p w14:paraId="76F852B1" w14:textId="77777777" w:rsidR="003614A0" w:rsidRPr="004F40AB" w:rsidRDefault="003614A0" w:rsidP="003614A0">
            <w:pPr>
              <w:spacing w:after="0"/>
            </w:pPr>
          </w:p>
        </w:tc>
        <w:tc>
          <w:tcPr>
            <w:tcW w:w="6205" w:type="dxa"/>
          </w:tcPr>
          <w:p w14:paraId="2F895467" w14:textId="77777777" w:rsidR="003614A0" w:rsidRPr="00B55CBB" w:rsidRDefault="003614A0" w:rsidP="003614A0">
            <w:pPr>
              <w:spacing w:after="0"/>
              <w:rPr>
                <w:lang w:val="en-GB"/>
              </w:rPr>
            </w:pP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24" w:name="_Hlk75174134"/>
      <w:r w:rsidRPr="0028229F">
        <w:t>transitions autonomously into RRC_IDLE</w:t>
      </w:r>
      <w:bookmarkEnd w:id="124"/>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 xml:space="preserve">The following sub-sections aims to clarify how each approach may work taken into </w:t>
      </w:r>
      <w:r w:rsidR="0091476D" w:rsidRPr="0028229F">
        <w:rPr>
          <w:rFonts w:ascii="Times New Roman" w:hAnsi="Times New Roman" w:cs="Times New Roman"/>
          <w:sz w:val="20"/>
          <w:szCs w:val="20"/>
        </w:rPr>
        <w:lastRenderedPageBreak/>
        <w:t>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 xml:space="preserve">TI immediately after an abrupt termination of the SDT session with UE’s </w:t>
      </w:r>
      <w:proofErr w:type="spellStart"/>
      <w:r w:rsidRPr="00422191">
        <w:t>behaviour</w:t>
      </w:r>
      <w:proofErr w:type="spellEnd"/>
      <w:r w:rsidRPr="00422191">
        <w:t xml:space="preserve">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r w:rsidRPr="008B3A70">
        <w:t xml:space="preserve">I.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lastRenderedPageBreak/>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25"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w:t>
      </w:r>
      <w:r w:rsidR="00BD617E" w:rsidRPr="009E3332">
        <w:rPr>
          <w:color w:val="A6A6A6" w:themeColor="background1" w:themeShade="A6"/>
          <w:lang w:val="en-GB"/>
        </w:rPr>
        <w:t xml:space="preserve"> SDT session is with </w:t>
      </w:r>
      <w:r w:rsidR="00BD617E" w:rsidRPr="009E3332">
        <w:rPr>
          <w:color w:val="A6A6A6" w:themeColor="background1" w:themeShade="A6"/>
        </w:rPr>
        <w:t>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val="en-GB" w:eastAsia="x-none"/>
        </w:rPr>
        <w:t>P</w:t>
      </w:r>
      <w:r w:rsidR="005106D1" w:rsidRPr="009E3332">
        <w:rPr>
          <w:color w:val="A6A6A6" w:themeColor="background1" w:themeShade="A6"/>
          <w:lang w:val="en-GB"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f</w:t>
      </w:r>
      <w:r w:rsidRPr="009E3332">
        <w:rPr>
          <w:color w:val="A6A6A6" w:themeColor="background1" w:themeShade="A6"/>
          <w:lang w:val="en-GB" w:eastAsia="x-none"/>
        </w:rPr>
        <w:t xml:space="preserve"> the </w:t>
      </w:r>
      <w:r w:rsidR="00E03F02" w:rsidRPr="009E3332">
        <w:rPr>
          <w:color w:val="A6A6A6" w:themeColor="background1" w:themeShade="A6"/>
          <w:lang w:val="en-GB" w:eastAsia="x-none"/>
        </w:rPr>
        <w:t>2</w:t>
      </w:r>
      <w:r w:rsidR="00E03F02" w:rsidRPr="009E3332">
        <w:rPr>
          <w:color w:val="A6A6A6" w:themeColor="background1" w:themeShade="A6"/>
          <w:vertAlign w:val="superscript"/>
          <w:lang w:val="en-GB" w:eastAsia="x-none"/>
        </w:rPr>
        <w:t>nd</w:t>
      </w:r>
      <w:r w:rsidR="00E03F02" w:rsidRPr="009E3332">
        <w:rPr>
          <w:color w:val="A6A6A6" w:themeColor="background1" w:themeShade="A6"/>
          <w:lang w:val="en-GB" w:eastAsia="x-none"/>
        </w:rPr>
        <w:t xml:space="preserve"> </w:t>
      </w:r>
      <w:proofErr w:type="spellStart"/>
      <w:r w:rsidR="00E03F02" w:rsidRPr="009E3332">
        <w:rPr>
          <w:i/>
          <w:iCs/>
          <w:color w:val="A6A6A6" w:themeColor="background1" w:themeShade="A6"/>
          <w:lang w:val="en-GB" w:eastAsia="x-none"/>
        </w:rPr>
        <w:t>RRCResumeRequest</w:t>
      </w:r>
      <w:proofErr w:type="spellEnd"/>
      <w:r w:rsidR="00E03F02" w:rsidRPr="009E3332">
        <w:rPr>
          <w:color w:val="A6A6A6" w:themeColor="background1" w:themeShade="A6"/>
          <w:lang w:val="en-GB" w:eastAsia="x-none"/>
        </w:rPr>
        <w:t xml:space="preserve"> and the </w:t>
      </w:r>
      <w:proofErr w:type="spellStart"/>
      <w:r w:rsidR="00E03F02" w:rsidRPr="009E3332">
        <w:rPr>
          <w:i/>
          <w:iCs/>
          <w:color w:val="A6A6A6" w:themeColor="background1" w:themeShade="A6"/>
          <w:lang w:val="en-GB" w:eastAsia="x-none"/>
        </w:rPr>
        <w:t>RRCResume</w:t>
      </w:r>
      <w:proofErr w:type="spellEnd"/>
      <w:r w:rsidR="00E03F02" w:rsidRPr="009E3332">
        <w:rPr>
          <w:color w:val="A6A6A6" w:themeColor="background1" w:themeShade="A6"/>
          <w:lang w:val="en-GB" w:eastAsia="x-none"/>
        </w:rPr>
        <w:t xml:space="preserve"> messages</w:t>
      </w:r>
      <w:r w:rsidR="005106D1" w:rsidRPr="009E3332">
        <w:rPr>
          <w:color w:val="A6A6A6" w:themeColor="background1" w:themeShade="A6"/>
        </w:rPr>
        <w:t>.</w:t>
      </w:r>
    </w:p>
    <w:bookmarkEnd w:id="125"/>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26"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 xml:space="preserve">and if so, please explain the different </w:t>
      </w:r>
      <w:proofErr w:type="spellStart"/>
      <w:r w:rsidR="005E7020" w:rsidRPr="005C6271">
        <w:rPr>
          <w:color w:val="0000CC"/>
        </w:rPr>
        <w:t>behaviour</w:t>
      </w:r>
      <w:proofErr w:type="spellEnd"/>
      <w:r w:rsidR="005E7020" w:rsidRPr="005C6271">
        <w:rPr>
          <w:color w:val="0000CC"/>
        </w:rPr>
        <w:t>/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26"/>
          <w:p w14:paraId="3BC1C9C6" w14:textId="77777777" w:rsidR="005E7020" w:rsidRPr="004F40AB" w:rsidRDefault="005E7020" w:rsidP="00A7131F">
            <w:pPr>
              <w:spacing w:after="0"/>
              <w:jc w:val="center"/>
              <w:rPr>
                <w:b/>
                <w:bCs/>
              </w:rPr>
            </w:pPr>
            <w:r w:rsidRPr="004F40AB">
              <w:rPr>
                <w:b/>
                <w:bCs/>
              </w:rPr>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 xml:space="preserve">Justification on the different </w:t>
            </w:r>
            <w:proofErr w:type="spellStart"/>
            <w:r>
              <w:rPr>
                <w:b/>
                <w:bCs/>
              </w:rPr>
              <w:t>behaviour</w:t>
            </w:r>
            <w:proofErr w:type="spellEnd"/>
            <w:r>
              <w:rPr>
                <w:b/>
                <w:bCs/>
              </w:rPr>
              <w:t>/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 xml:space="preserve">Huawei, </w:t>
            </w:r>
            <w:proofErr w:type="spellStart"/>
            <w:r>
              <w:t>HiSilicon</w:t>
            </w:r>
            <w:proofErr w:type="spellEnd"/>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3614A0" w:rsidRPr="004F40AB" w14:paraId="7607AD16" w14:textId="77777777" w:rsidTr="009E3332">
        <w:trPr>
          <w:trHeight w:val="43"/>
        </w:trPr>
        <w:tc>
          <w:tcPr>
            <w:tcW w:w="1615" w:type="dxa"/>
          </w:tcPr>
          <w:p w14:paraId="0224A9F5" w14:textId="63C801B2" w:rsidR="003614A0" w:rsidRPr="004F40AB" w:rsidRDefault="003614A0" w:rsidP="003614A0">
            <w:pPr>
              <w:spacing w:after="0"/>
            </w:pPr>
            <w:r>
              <w:t>ZTE</w:t>
            </w:r>
          </w:p>
        </w:tc>
        <w:tc>
          <w:tcPr>
            <w:tcW w:w="2790" w:type="dxa"/>
          </w:tcPr>
          <w:p w14:paraId="5398C98F" w14:textId="77777777" w:rsidR="003614A0" w:rsidRPr="004F40AB" w:rsidRDefault="003614A0" w:rsidP="003614A0">
            <w:pPr>
              <w:spacing w:after="0"/>
            </w:pPr>
          </w:p>
        </w:tc>
        <w:tc>
          <w:tcPr>
            <w:tcW w:w="4945" w:type="dxa"/>
          </w:tcPr>
          <w:p w14:paraId="6F210E35" w14:textId="77777777" w:rsidR="003614A0" w:rsidRDefault="003614A0" w:rsidP="003614A0">
            <w:pPr>
              <w:spacing w:after="0"/>
            </w:pPr>
            <w:r>
              <w:t xml:space="preserve">Our answers are also applicable here. </w:t>
            </w:r>
          </w:p>
          <w:p w14:paraId="27795D94" w14:textId="172B31C5" w:rsidR="003614A0" w:rsidRPr="004F40AB" w:rsidRDefault="003614A0" w:rsidP="003614A0">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3614A0" w:rsidRPr="004F40AB" w14:paraId="44B53556" w14:textId="77777777" w:rsidTr="009E3332">
        <w:tc>
          <w:tcPr>
            <w:tcW w:w="1615" w:type="dxa"/>
          </w:tcPr>
          <w:p w14:paraId="1F881948" w14:textId="77777777" w:rsidR="003614A0" w:rsidRPr="004F40AB" w:rsidRDefault="003614A0" w:rsidP="003614A0">
            <w:pPr>
              <w:spacing w:after="0"/>
            </w:pPr>
          </w:p>
        </w:tc>
        <w:tc>
          <w:tcPr>
            <w:tcW w:w="2790" w:type="dxa"/>
          </w:tcPr>
          <w:p w14:paraId="433EB566" w14:textId="77777777" w:rsidR="003614A0" w:rsidRPr="004F40AB" w:rsidRDefault="003614A0" w:rsidP="003614A0">
            <w:pPr>
              <w:spacing w:after="0"/>
            </w:pPr>
          </w:p>
        </w:tc>
        <w:tc>
          <w:tcPr>
            <w:tcW w:w="4945" w:type="dxa"/>
          </w:tcPr>
          <w:p w14:paraId="57C1E684" w14:textId="77777777" w:rsidR="003614A0" w:rsidRPr="00C97C87" w:rsidRDefault="003614A0" w:rsidP="003614A0">
            <w:pPr>
              <w:spacing w:after="0"/>
            </w:pP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lastRenderedPageBreak/>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27" w:name="_Toc69291230"/>
      <w:bookmarkStart w:id="128" w:name="_Toc69291231"/>
      <w:bookmarkStart w:id="129" w:name="_Toc69291232"/>
      <w:bookmarkStart w:id="130" w:name="_Toc69291233"/>
      <w:bookmarkStart w:id="131" w:name="_Toc69291234"/>
      <w:bookmarkStart w:id="132" w:name="_Toc69291235"/>
      <w:bookmarkStart w:id="133" w:name="_Toc69291236"/>
      <w:bookmarkStart w:id="134" w:name="_Toc69291237"/>
      <w:bookmarkStart w:id="135" w:name="_Toc69291238"/>
      <w:bookmarkStart w:id="136" w:name="_Toc69291239"/>
      <w:bookmarkStart w:id="137" w:name="_Toc69291240"/>
      <w:bookmarkStart w:id="138" w:name="_Toc69291241"/>
      <w:bookmarkStart w:id="139" w:name="_Toc69291242"/>
      <w:bookmarkStart w:id="140" w:name="_Toc69291243"/>
      <w:bookmarkStart w:id="141" w:name="_Toc69291244"/>
      <w:bookmarkStart w:id="142" w:name="_Toc69291245"/>
      <w:bookmarkStart w:id="143" w:name="_Toc69291246"/>
      <w:bookmarkStart w:id="144" w:name="_Toc69291247"/>
      <w:bookmarkStart w:id="145" w:name="_Toc69291248"/>
      <w:bookmarkStart w:id="146" w:name="_Toc69291249"/>
      <w:bookmarkStart w:id="147" w:name="_Toc69291250"/>
      <w:bookmarkStart w:id="148" w:name="_Toc69291251"/>
      <w:bookmarkStart w:id="149" w:name="_Toc69291252"/>
      <w:bookmarkStart w:id="150" w:name="_Toc69291253"/>
      <w:bookmarkStart w:id="151" w:name="_Toc69291254"/>
      <w:bookmarkStart w:id="152" w:name="_Toc69291255"/>
      <w:bookmarkStart w:id="153" w:name="_Toc69291256"/>
      <w:bookmarkStart w:id="154" w:name="_Toc69291257"/>
      <w:bookmarkStart w:id="155" w:name="_Toc69291258"/>
      <w:bookmarkStart w:id="156" w:name="_Toc69291259"/>
      <w:bookmarkStart w:id="157" w:name="_Toc69291260"/>
      <w:bookmarkStart w:id="158" w:name="_Toc69291261"/>
      <w:bookmarkStart w:id="159" w:name="_Toc69291262"/>
      <w:bookmarkStart w:id="160" w:name="_Toc69291263"/>
      <w:bookmarkStart w:id="161" w:name="_Toc69291264"/>
      <w:bookmarkStart w:id="162" w:name="_Toc69291265"/>
      <w:bookmarkStart w:id="163" w:name="_Toc69291266"/>
      <w:bookmarkStart w:id="164" w:name="_Toc69291267"/>
      <w:bookmarkStart w:id="165" w:name="_Toc69291268"/>
      <w:bookmarkStart w:id="166" w:name="_Toc69291269"/>
      <w:bookmarkStart w:id="167" w:name="_Toc69291270"/>
      <w:bookmarkStart w:id="168" w:name="_Toc69291271"/>
      <w:bookmarkStart w:id="169" w:name="_Toc69291272"/>
      <w:bookmarkStart w:id="170" w:name="_Toc69291273"/>
      <w:bookmarkStart w:id="171" w:name="_Toc69291274"/>
      <w:bookmarkStart w:id="172" w:name="_Toc69291275"/>
      <w:bookmarkStart w:id="173" w:name="_Toc69291276"/>
      <w:bookmarkStart w:id="174" w:name="_Toc69291277"/>
      <w:bookmarkStart w:id="175" w:name="_Toc69291278"/>
      <w:bookmarkStart w:id="176" w:name="_Toc69291279"/>
      <w:bookmarkStart w:id="177" w:name="_Toc69291280"/>
      <w:bookmarkStart w:id="178" w:name="_Toc69291281"/>
      <w:bookmarkStart w:id="179" w:name="_Toc69291282"/>
      <w:bookmarkStart w:id="180" w:name="_Toc69291283"/>
      <w:bookmarkStart w:id="181" w:name="_Toc69291284"/>
      <w:bookmarkStart w:id="182" w:name="_Toc69291285"/>
      <w:bookmarkStart w:id="183" w:name="_Toc69291286"/>
      <w:bookmarkStart w:id="184" w:name="_Toc69291287"/>
      <w:bookmarkStart w:id="185" w:name="_Toc69291288"/>
      <w:bookmarkStart w:id="186" w:name="_Toc69291289"/>
      <w:bookmarkStart w:id="187" w:name="_Toc69291290"/>
      <w:bookmarkStart w:id="188" w:name="_Toc69291291"/>
      <w:bookmarkStart w:id="189" w:name="_Toc69291292"/>
      <w:bookmarkStart w:id="190" w:name="_Toc69291293"/>
      <w:bookmarkStart w:id="191" w:name="_Toc69291294"/>
      <w:bookmarkStart w:id="192" w:name="_Toc69291295"/>
      <w:bookmarkStart w:id="193" w:name="_Toc69291296"/>
      <w:bookmarkStart w:id="194" w:name="_Toc69291297"/>
      <w:bookmarkStart w:id="195" w:name="_Toc69291298"/>
      <w:bookmarkStart w:id="196" w:name="_Toc69291299"/>
      <w:bookmarkStart w:id="197" w:name="_Toc69291300"/>
      <w:bookmarkStart w:id="198" w:name="_Toc69291301"/>
      <w:bookmarkStart w:id="199" w:name="_Toc69291302"/>
      <w:bookmarkStart w:id="200" w:name="_Toc69291303"/>
      <w:bookmarkStart w:id="201" w:name="_Toc69291304"/>
      <w:bookmarkStart w:id="202" w:name="_Toc69291305"/>
      <w:bookmarkStart w:id="203" w:name="_Toc69205206"/>
      <w:bookmarkStart w:id="204" w:name="_Toc69207415"/>
      <w:bookmarkStart w:id="205" w:name="_Toc69208496"/>
      <w:bookmarkStart w:id="206" w:name="_Toc69210335"/>
      <w:bookmarkStart w:id="207" w:name="_Toc69210606"/>
      <w:bookmarkStart w:id="208" w:name="_Toc69221740"/>
      <w:bookmarkStart w:id="209" w:name="_Ref69221882"/>
      <w:bookmarkStart w:id="210" w:name="_Toc69221898"/>
      <w:bookmarkStart w:id="211" w:name="_Toc69221941"/>
      <w:bookmarkStart w:id="212" w:name="_Toc69222488"/>
      <w:bookmarkStart w:id="213" w:name="_Toc69291306"/>
      <w:bookmarkStart w:id="214" w:name="_Toc6931308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5003F5">
        <w:rPr>
          <w:b/>
          <w:bCs/>
          <w:color w:val="00B050"/>
        </w:rPr>
        <w:t>[To agree]</w:t>
      </w:r>
      <w:r w:rsidRPr="005003F5">
        <w:rPr>
          <w:b/>
          <w:bCs/>
        </w:rPr>
        <w:t xml:space="preserve"> </w:t>
      </w:r>
      <w:r w:rsidRPr="00CE5BEC">
        <w:rPr>
          <w:highlight w:val="yellow"/>
        </w:rPr>
        <w:t>xxx</w:t>
      </w:r>
      <w:bookmarkEnd w:id="203"/>
      <w:bookmarkEnd w:id="204"/>
      <w:bookmarkEnd w:id="205"/>
      <w:bookmarkEnd w:id="206"/>
      <w:bookmarkEnd w:id="207"/>
      <w:bookmarkEnd w:id="208"/>
      <w:bookmarkEnd w:id="209"/>
      <w:bookmarkEnd w:id="210"/>
      <w:bookmarkEnd w:id="211"/>
      <w:bookmarkEnd w:id="212"/>
      <w:bookmarkEnd w:id="213"/>
      <w:bookmarkEnd w:id="214"/>
    </w:p>
    <w:p w14:paraId="1246D1CB" w14:textId="77777777" w:rsidR="000F33DD" w:rsidRDefault="000F33DD" w:rsidP="000F33DD">
      <w:pPr>
        <w:pStyle w:val="Proposal"/>
        <w:numPr>
          <w:ilvl w:val="0"/>
          <w:numId w:val="4"/>
        </w:numPr>
        <w:rPr>
          <w:b/>
          <w:bCs/>
        </w:rPr>
      </w:pPr>
      <w:bookmarkStart w:id="215" w:name="_Toc69291307"/>
      <w:bookmarkStart w:id="216" w:name="_Toc69291308"/>
      <w:bookmarkStart w:id="217" w:name="_Toc69291309"/>
      <w:bookmarkStart w:id="218" w:name="_Toc69313082"/>
      <w:bookmarkStart w:id="219" w:name="_Toc69205209"/>
      <w:bookmarkStart w:id="220" w:name="_Toc69207418"/>
      <w:bookmarkStart w:id="221" w:name="_Toc69208499"/>
      <w:bookmarkStart w:id="222" w:name="_Toc69210338"/>
      <w:bookmarkStart w:id="223" w:name="_Toc69210609"/>
      <w:bookmarkStart w:id="224" w:name="_Toc69221743"/>
      <w:bookmarkStart w:id="225" w:name="_Toc69221901"/>
      <w:bookmarkStart w:id="226" w:name="_Toc69221944"/>
      <w:bookmarkStart w:id="227" w:name="_Toc69222491"/>
      <w:bookmarkEnd w:id="215"/>
      <w:bookmarkEnd w:id="216"/>
      <w:r w:rsidRPr="005003F5">
        <w:rPr>
          <w:b/>
          <w:bCs/>
          <w:color w:val="0000CC"/>
        </w:rPr>
        <w:t>[To discuss]</w:t>
      </w:r>
      <w:r w:rsidRPr="005003F5">
        <w:rPr>
          <w:b/>
          <w:bCs/>
        </w:rPr>
        <w:t xml:space="preserve"> </w:t>
      </w:r>
      <w:r w:rsidRPr="00CE5BEC">
        <w:rPr>
          <w:highlight w:val="yellow"/>
        </w:rPr>
        <w:t>xxx</w:t>
      </w:r>
      <w:bookmarkEnd w:id="217"/>
      <w:bookmarkEnd w:id="218"/>
    </w:p>
    <w:p w14:paraId="41EB0720" w14:textId="77777777" w:rsidR="000F33DD" w:rsidRDefault="000F33DD" w:rsidP="000F33DD">
      <w:pPr>
        <w:pStyle w:val="Proposal"/>
        <w:numPr>
          <w:ilvl w:val="0"/>
          <w:numId w:val="4"/>
        </w:numPr>
        <w:rPr>
          <w:b/>
          <w:bCs/>
        </w:rPr>
      </w:pPr>
      <w:bookmarkStart w:id="228" w:name="_Toc69291310"/>
      <w:bookmarkStart w:id="229" w:name="_Toc69313083"/>
      <w:r w:rsidRPr="00CE5BEC">
        <w:rPr>
          <w:b/>
          <w:noProof/>
          <w:color w:val="C45911"/>
        </w:rPr>
        <w:t>[FFS]</w:t>
      </w:r>
      <w:r w:rsidRPr="007274C5">
        <w:rPr>
          <w:bCs/>
          <w:noProof/>
          <w:color w:val="C45911"/>
        </w:rPr>
        <w:t xml:space="preserve"> </w:t>
      </w:r>
      <w:r w:rsidRPr="005B5EA7">
        <w:rPr>
          <w:highlight w:val="yellow"/>
        </w:rPr>
        <w:t>xxx</w:t>
      </w:r>
      <w:bookmarkEnd w:id="228"/>
      <w:bookmarkEnd w:id="229"/>
    </w:p>
    <w:bookmarkEnd w:id="219"/>
    <w:bookmarkEnd w:id="220"/>
    <w:bookmarkEnd w:id="221"/>
    <w:bookmarkEnd w:id="222"/>
    <w:bookmarkEnd w:id="223"/>
    <w:bookmarkEnd w:id="224"/>
    <w:bookmarkEnd w:id="225"/>
    <w:bookmarkEnd w:id="226"/>
    <w:bookmarkEnd w:id="227"/>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30" w:name="_Toc68865237"/>
      <w:proofErr w:type="spellStart"/>
      <w:r w:rsidRPr="00EB410E">
        <w:rPr>
          <w:highlight w:val="yellow"/>
        </w:rPr>
        <w:t>xxxx</w:t>
      </w:r>
      <w:proofErr w:type="spellEnd"/>
      <w:r>
        <w:t>.</w:t>
      </w:r>
      <w:bookmarkEnd w:id="230"/>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31" w:name="OLE_LINK490"/>
      <w:bookmarkStart w:id="232" w:name="OLE_LINK491"/>
      <w:r w:rsidRPr="007274C5">
        <w:t>companies’ point of contact</w:t>
      </w:r>
      <w:bookmarkEnd w:id="231"/>
      <w:bookmarkEnd w:id="232"/>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33" w:name="_Ref434066290"/>
      <w:r>
        <w:t>Reference</w:t>
      </w:r>
      <w:bookmarkEnd w:id="233"/>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34" w:name="_Ref74122356"/>
      <w:bookmarkEnd w:id="2"/>
      <w:r w:rsidRPr="00A64D7A">
        <w:rPr>
          <w:rFonts w:ascii="Times New Roman" w:hAnsi="Times New Roman" w:cs="Times New Roman"/>
          <w:sz w:val="20"/>
        </w:rPr>
        <w:t>R2-2104771, Discussion on common control plane issues of SDT, OPPO</w:t>
      </w:r>
      <w:bookmarkEnd w:id="234"/>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35"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35"/>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36" w:name="_Ref74089061"/>
      <w:r w:rsidRPr="00A64D7A">
        <w:rPr>
          <w:rFonts w:ascii="Times New Roman" w:hAnsi="Times New Roman" w:cs="Times New Roman"/>
          <w:sz w:val="20"/>
        </w:rPr>
        <w:t>R2-2104785, Control Plane Common Aspects of RACH and CG based SDT, Samsung Electronics Co., Ltd</w:t>
      </w:r>
      <w:bookmarkEnd w:id="236"/>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8838"/>
      <w:r w:rsidRPr="00A64D7A">
        <w:rPr>
          <w:rFonts w:ascii="Times New Roman" w:hAnsi="Times New Roman" w:cs="Times New Roman"/>
          <w:sz w:val="20"/>
        </w:rPr>
        <w:t>R2-2104881, Failure and successful handling for an SDT session, Intel Corporation</w:t>
      </w:r>
      <w:bookmarkEnd w:id="237"/>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716"/>
      <w:r w:rsidRPr="00A64D7A">
        <w:rPr>
          <w:rFonts w:ascii="Times New Roman" w:hAnsi="Times New Roman" w:cs="Times New Roman"/>
          <w:sz w:val="20"/>
        </w:rPr>
        <w:t>R2-2104882, CP-SDT remaining open issues, Intel Corporation</w:t>
      </w:r>
      <w:bookmarkEnd w:id="238"/>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39" w:name="_Ref74088521"/>
      <w:r w:rsidRPr="00A64D7A">
        <w:rPr>
          <w:rFonts w:ascii="Times New Roman" w:hAnsi="Times New Roman" w:cs="Times New Roman"/>
          <w:sz w:val="20"/>
        </w:rPr>
        <w:t>R2-2104883, RA-SDT remaining open issues, Intel Corporation</w:t>
      </w:r>
      <w:bookmarkEnd w:id="239"/>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40"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40"/>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41" w:name="_Ref74088756"/>
      <w:r w:rsidRPr="00A64D7A">
        <w:rPr>
          <w:rFonts w:ascii="Times New Roman" w:hAnsi="Times New Roman" w:cs="Times New Roman"/>
          <w:sz w:val="20"/>
        </w:rPr>
        <w:t>R2-2105281, Consideration on CP issues, CATT</w:t>
      </w:r>
      <w:bookmarkEnd w:id="241"/>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996"/>
      <w:r w:rsidRPr="00A64D7A">
        <w:rPr>
          <w:rFonts w:ascii="Times New Roman" w:hAnsi="Times New Roman" w:cs="Times New Roman"/>
          <w:sz w:val="20"/>
        </w:rPr>
        <w:t>R2-2105448, Control plane aspects of SDT, NEC</w:t>
      </w:r>
      <w:bookmarkEnd w:id="242"/>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43" w:name="_Ref74089528"/>
      <w:r w:rsidRPr="00A64D7A">
        <w:rPr>
          <w:rFonts w:ascii="Times New Roman" w:hAnsi="Times New Roman" w:cs="Times New Roman"/>
          <w:sz w:val="20"/>
        </w:rPr>
        <w:t>R2-2105549 on RACH-based SDT, Spreadtrum Communications</w:t>
      </w:r>
      <w:bookmarkEnd w:id="243"/>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44"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44"/>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45" w:name="_Ref74088823"/>
      <w:r w:rsidRPr="00A64D7A">
        <w:rPr>
          <w:rFonts w:ascii="Times New Roman" w:hAnsi="Times New Roman" w:cs="Times New Roman"/>
          <w:sz w:val="20"/>
        </w:rPr>
        <w:t>R2-2105575, Control plane common aspects for SDT, Huawei, HiSilicon</w:t>
      </w:r>
      <w:bookmarkEnd w:id="245"/>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8986"/>
      <w:r w:rsidRPr="00A64D7A">
        <w:rPr>
          <w:rFonts w:ascii="Times New Roman" w:hAnsi="Times New Roman" w:cs="Times New Roman"/>
          <w:sz w:val="20"/>
        </w:rPr>
        <w:t>R2-2105691, Discussion on subsequent SDT in NR, timer handling, and support for SRB1/2, Sony</w:t>
      </w:r>
      <w:bookmarkEnd w:id="246"/>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47" w:name="_Ref74088974"/>
      <w:r w:rsidRPr="00A64D7A">
        <w:rPr>
          <w:rFonts w:ascii="Times New Roman" w:hAnsi="Times New Roman" w:cs="Times New Roman"/>
          <w:sz w:val="20"/>
        </w:rPr>
        <w:t>R2-2105760, Common aspects for SDT, Ericsson</w:t>
      </w:r>
      <w:bookmarkEnd w:id="247"/>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8" w:name="_Ref74089401"/>
      <w:r w:rsidRPr="00A64D7A">
        <w:rPr>
          <w:rFonts w:ascii="Times New Roman" w:hAnsi="Times New Roman" w:cs="Times New Roman"/>
          <w:sz w:val="20"/>
        </w:rPr>
        <w:t>R2-2105810, Consideration on CP issues for small data transmission, Lenovo, Motorola Mobility</w:t>
      </w:r>
      <w:bookmarkEnd w:id="248"/>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49" w:name="_Ref74088868"/>
      <w:r w:rsidRPr="00A64D7A">
        <w:rPr>
          <w:rFonts w:ascii="Times New Roman" w:hAnsi="Times New Roman" w:cs="Times New Roman"/>
          <w:sz w:val="20"/>
        </w:rPr>
        <w:lastRenderedPageBreak/>
        <w:t>R2-2105885, Discussion on open issues of SDT, Qualcomm Incorporated</w:t>
      </w:r>
      <w:bookmarkEnd w:id="249"/>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50" w:name="_Ref74088671"/>
      <w:r w:rsidRPr="00A64D7A">
        <w:rPr>
          <w:rFonts w:ascii="Times New Roman" w:hAnsi="Times New Roman" w:cs="Times New Roman"/>
          <w:sz w:val="20"/>
        </w:rPr>
        <w:t>R2-2105886 on open issues for RACH based SDT, Qualcomm Incorporated, R2-2103433</w:t>
      </w:r>
      <w:bookmarkEnd w:id="250"/>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51" w:name="_Ref74088860"/>
      <w:r w:rsidRPr="00A64D7A">
        <w:rPr>
          <w:rFonts w:ascii="Times New Roman" w:hAnsi="Times New Roman" w:cs="Times New Roman"/>
          <w:sz w:val="20"/>
        </w:rPr>
        <w:t>R2-2105928, Control plane common aspects of SDT, ZTE Corporation, Sanechips</w:t>
      </w:r>
      <w:bookmarkEnd w:id="251"/>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52" w:name="_Ref74088530"/>
      <w:r w:rsidRPr="00A64D7A">
        <w:rPr>
          <w:rFonts w:ascii="Times New Roman" w:hAnsi="Times New Roman" w:cs="Times New Roman"/>
          <w:sz w:val="20"/>
        </w:rPr>
        <w:t>R2-2105929, Open issues for RACH based SDT, ZTE Corporation, Sanechips, Rel-17</w:t>
      </w:r>
      <w:bookmarkEnd w:id="252"/>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53" w:name="_Ref74088907"/>
      <w:r w:rsidRPr="00A64D7A">
        <w:rPr>
          <w:rFonts w:ascii="Times New Roman" w:hAnsi="Times New Roman" w:cs="Times New Roman"/>
          <w:sz w:val="20"/>
        </w:rPr>
        <w:t>R2-2106050, SDT CP and configuration aspects, InterDigital</w:t>
      </w:r>
      <w:bookmarkEnd w:id="253"/>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54" w:name="_Ref74089511"/>
      <w:r w:rsidRPr="00A64D7A">
        <w:rPr>
          <w:rFonts w:ascii="Times New Roman" w:hAnsi="Times New Roman" w:cs="Times New Roman"/>
          <w:sz w:val="20"/>
        </w:rPr>
        <w:t>R2-2106132, Discussion on CP aspects of SDT, China Telecomunication Corp.</w:t>
      </w:r>
      <w:bookmarkEnd w:id="254"/>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55" w:name="_Ref74089097"/>
      <w:r w:rsidRPr="00A64D7A">
        <w:rPr>
          <w:rFonts w:ascii="Times New Roman" w:hAnsi="Times New Roman" w:cs="Times New Roman"/>
          <w:sz w:val="20"/>
        </w:rPr>
        <w:t>R2-2106256, Anchor relocation and context fetch, CMCC</w:t>
      </w:r>
      <w:bookmarkEnd w:id="255"/>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56" w:name="_Ref74222895"/>
      <w:r w:rsidRPr="001D7BEA">
        <w:rPr>
          <w:rFonts w:ascii="Times New Roman" w:hAnsi="Times New Roman" w:cs="Times New Roman"/>
          <w:sz w:val="20"/>
        </w:rPr>
        <w:t>R2-2104401, LS to SA3 on Small data transmissions, Interdigital, April 2021.</w:t>
      </w:r>
      <w:bookmarkEnd w:id="256"/>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57"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7"/>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 w:author="ZTE(EV)" w:date="2021-07-12T14:00:00Z" w:initials="Z(EV)">
    <w:p w14:paraId="7F8DA48C" w14:textId="463DE053" w:rsidR="006C4BA1" w:rsidRDefault="006C4BA1">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34" w:author="Huawei" w:date="2021-06-24T13:59:00Z" w:initials="dk">
    <w:p w14:paraId="753479D6" w14:textId="77777777" w:rsidR="00D5603F" w:rsidRDefault="00D5603F">
      <w:pPr>
        <w:pStyle w:val="CommentText"/>
      </w:pPr>
      <w:r>
        <w:rPr>
          <w:rStyle w:val="CommentReference"/>
        </w:rPr>
        <w:annotationRef/>
      </w:r>
      <w:r>
        <w:t>There is no such proposal in our paper, so perhaps the reference is wrong? On contrary, we have the following proposal in [12]:</w:t>
      </w:r>
    </w:p>
    <w:p w14:paraId="39A5C327" w14:textId="33C9B8AB" w:rsidR="00D5603F" w:rsidRPr="006F6BA8" w:rsidRDefault="00D5603F" w:rsidP="006F6BA8">
      <w:pPr>
        <w:rPr>
          <w:b/>
          <w:bCs/>
        </w:rPr>
      </w:pPr>
      <w:bookmarkStart w:id="35" w:name="OLE_LINK66"/>
      <w:r w:rsidRPr="009B3AE2">
        <w:rPr>
          <w:b/>
          <w:bCs/>
        </w:rPr>
        <w:t>Propo</w:t>
      </w:r>
      <w:r w:rsidRPr="00BC7ACE">
        <w:rPr>
          <w:b/>
          <w:bCs/>
        </w:rPr>
        <w:t xml:space="preserve">sal </w:t>
      </w:r>
      <w:r>
        <w:rPr>
          <w:b/>
          <w:bCs/>
        </w:rPr>
        <w:t>8</w:t>
      </w:r>
      <w:r w:rsidRPr="00BC7ACE">
        <w:rPr>
          <w:b/>
          <w:bCs/>
        </w:rPr>
        <w:t>:</w:t>
      </w:r>
      <w:r>
        <w:rPr>
          <w:rFonts w:eastAsiaTheme="minorEastAsia"/>
          <w:b/>
          <w:lang w:val="en-GB"/>
        </w:rPr>
        <w:t xml:space="preserve"> When UE</w:t>
      </w:r>
      <w:r w:rsidRPr="00DA123B">
        <w:rPr>
          <w:rFonts w:eastAsiaTheme="minorEastAsia"/>
          <w:b/>
          <w:lang w:val="en-GB"/>
        </w:rPr>
        <w:t xml:space="preserve"> receives </w:t>
      </w:r>
      <w:proofErr w:type="spellStart"/>
      <w:r w:rsidRPr="002F14F8">
        <w:rPr>
          <w:rFonts w:eastAsiaTheme="minorEastAsia"/>
          <w:b/>
          <w:i/>
          <w:lang w:val="en-GB"/>
        </w:rPr>
        <w:t>RRCResume</w:t>
      </w:r>
      <w:proofErr w:type="spellEnd"/>
      <w:r>
        <w:rPr>
          <w:rFonts w:eastAsiaTheme="minorEastAsia"/>
          <w:b/>
          <w:lang w:val="en-GB"/>
        </w:rPr>
        <w:t xml:space="preserve"> message in response</w:t>
      </w:r>
      <w:r w:rsidRPr="00DA123B">
        <w:rPr>
          <w:rFonts w:eastAsiaTheme="minorEastAsia"/>
          <w:b/>
          <w:lang w:val="en-GB"/>
        </w:rPr>
        <w:t xml:space="preserve"> to </w:t>
      </w:r>
      <w:proofErr w:type="spellStart"/>
      <w:r w:rsidRPr="002F14F8">
        <w:rPr>
          <w:rFonts w:eastAsiaTheme="minorEastAsia"/>
          <w:b/>
          <w:i/>
          <w:lang w:val="en-GB"/>
        </w:rPr>
        <w:t>RRCResumeRequest</w:t>
      </w:r>
      <w:proofErr w:type="spellEnd"/>
      <w:r w:rsidRPr="00DA123B">
        <w:rPr>
          <w:rFonts w:eastAsiaTheme="minorEastAsia"/>
          <w:b/>
          <w:lang w:val="en-GB"/>
        </w:rPr>
        <w:t xml:space="preserve"> message</w:t>
      </w:r>
      <w:r>
        <w:rPr>
          <w:rFonts w:eastAsiaTheme="minorEastAsia"/>
          <w:b/>
          <w:lang w:val="en-GB"/>
        </w:rPr>
        <w:t xml:space="preserve"> for SDT</w:t>
      </w:r>
      <w:r w:rsidRPr="00DA123B">
        <w:rPr>
          <w:rFonts w:eastAsiaTheme="minorEastAsia"/>
          <w:b/>
          <w:lang w:val="en-GB"/>
        </w:rPr>
        <w:t xml:space="preserve">, </w:t>
      </w:r>
      <w:r>
        <w:rPr>
          <w:rFonts w:eastAsiaTheme="minorEastAsia"/>
          <w:b/>
          <w:lang w:val="en-GB"/>
        </w:rPr>
        <w:t>the UE shall only re-establish PDCP entities for non-SDT RBs</w:t>
      </w:r>
      <w:r w:rsidRPr="00BC7ACE">
        <w:rPr>
          <w:b/>
          <w:bCs/>
        </w:rPr>
        <w:t>.</w:t>
      </w:r>
      <w:bookmarkEnd w:id="35"/>
    </w:p>
  </w:comment>
  <w:comment w:id="58" w:author="ZTE(EV)" w:date="2021-07-12T14:46:00Z" w:initials="Z(EV)">
    <w:p w14:paraId="76521C6D" w14:textId="5274BB3E" w:rsidR="00700905" w:rsidRDefault="00700905">
      <w:pPr>
        <w:pStyle w:val="CommentText"/>
      </w:pPr>
      <w:r>
        <w:rPr>
          <w:rStyle w:val="CommentReference"/>
        </w:rPr>
        <w:annotationRef/>
      </w:r>
      <w:r>
        <w:t>This will still need some means to distinguish 1</w:t>
      </w:r>
      <w:r w:rsidRPr="00700905">
        <w:rPr>
          <w:vertAlign w:val="superscript"/>
        </w:rPr>
        <w:t>st</w:t>
      </w:r>
      <w:r>
        <w:t xml:space="preserve"> and 2</w:t>
      </w:r>
      <w:r w:rsidRPr="00700905">
        <w:rPr>
          <w:vertAlign w:val="superscript"/>
        </w:rPr>
        <w:t>nd</w:t>
      </w:r>
      <w:r>
        <w:t xml:space="preserve"> </w:t>
      </w:r>
      <w:proofErr w:type="spellStart"/>
      <w:r>
        <w:t>RRCResumeReq</w:t>
      </w:r>
      <w:proofErr w:type="spellEnd"/>
      <w:r>
        <w:t xml:space="preserve"> message since the UE may abort the 1</w:t>
      </w:r>
      <w:r w:rsidRPr="00700905">
        <w:rPr>
          <w:vertAlign w:val="superscript"/>
        </w:rPr>
        <w:t>st</w:t>
      </w:r>
      <w:r>
        <w:t xml:space="preserve"> </w:t>
      </w:r>
      <w:proofErr w:type="spellStart"/>
      <w:r>
        <w:t>RRCResume</w:t>
      </w:r>
      <w:proofErr w:type="spellEnd"/>
      <w:r>
        <w:t xml:space="preserve"> procedure autonomously (i.e. before contention resolution </w:t>
      </w:r>
      <w:proofErr w:type="spellStart"/>
      <w:r>
        <w:t>etc</w:t>
      </w:r>
      <w:proofErr w:type="spell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8DA48C" w15:done="0"/>
  <w15:commentEx w15:paraId="39A5C327" w15:done="0"/>
  <w15:commentEx w15:paraId="76521C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BC49F5" w14:textId="77777777" w:rsidR="00AA2530" w:rsidRDefault="00AA2530" w:rsidP="00242569">
      <w:pPr>
        <w:spacing w:after="0" w:line="240" w:lineRule="auto"/>
      </w:pPr>
      <w:r>
        <w:separator/>
      </w:r>
    </w:p>
  </w:endnote>
  <w:endnote w:type="continuationSeparator" w:id="0">
    <w:p w14:paraId="5956628E" w14:textId="77777777" w:rsidR="00AA2530" w:rsidRDefault="00AA2530" w:rsidP="00242569">
      <w:pPr>
        <w:spacing w:after="0" w:line="240" w:lineRule="auto"/>
      </w:pPr>
      <w:r>
        <w:continuationSeparator/>
      </w:r>
    </w:p>
  </w:endnote>
  <w:endnote w:type="continuationNotice" w:id="1">
    <w:p w14:paraId="1533981F" w14:textId="77777777" w:rsidR="00AA2530" w:rsidRDefault="00AA25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2F846" w14:textId="77777777" w:rsidR="00700905" w:rsidRDefault="007009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B3641" w14:textId="77777777" w:rsidR="00700905" w:rsidRDefault="007009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F76044" w14:textId="77777777" w:rsidR="00700905" w:rsidRDefault="007009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34DEC5" w14:textId="77777777" w:rsidR="00AA2530" w:rsidRDefault="00AA2530" w:rsidP="00242569">
      <w:pPr>
        <w:spacing w:after="0" w:line="240" w:lineRule="auto"/>
      </w:pPr>
      <w:r>
        <w:separator/>
      </w:r>
    </w:p>
  </w:footnote>
  <w:footnote w:type="continuationSeparator" w:id="0">
    <w:p w14:paraId="20EE96D5" w14:textId="77777777" w:rsidR="00AA2530" w:rsidRDefault="00AA2530" w:rsidP="00242569">
      <w:pPr>
        <w:spacing w:after="0" w:line="240" w:lineRule="auto"/>
      </w:pPr>
      <w:r>
        <w:continuationSeparator/>
      </w:r>
    </w:p>
  </w:footnote>
  <w:footnote w:type="continuationNotice" w:id="1">
    <w:p w14:paraId="043F0B5B" w14:textId="77777777" w:rsidR="00AA2530" w:rsidRDefault="00AA253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4D6F6" w14:textId="77777777" w:rsidR="00700905" w:rsidRDefault="007009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2A1D" w14:textId="77777777" w:rsidR="00700905" w:rsidRDefault="007009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9F640" w14:textId="77777777" w:rsidR="00700905" w:rsidRDefault="007009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num>
  <w:num w:numId="4">
    <w:abstractNumId w:val="5"/>
  </w:num>
  <w:num w:numId="5">
    <w:abstractNumId w:val="20"/>
  </w:num>
  <w:num w:numId="6">
    <w:abstractNumId w:val="37"/>
  </w:num>
  <w:num w:numId="7">
    <w:abstractNumId w:val="41"/>
  </w:num>
  <w:num w:numId="8">
    <w:abstractNumId w:val="4"/>
  </w:num>
  <w:num w:numId="9">
    <w:abstractNumId w:val="18"/>
  </w:num>
  <w:num w:numId="10">
    <w:abstractNumId w:val="28"/>
  </w:num>
  <w:num w:numId="11">
    <w:abstractNumId w:val="43"/>
  </w:num>
  <w:num w:numId="12">
    <w:abstractNumId w:val="22"/>
  </w:num>
  <w:num w:numId="13">
    <w:abstractNumId w:val="6"/>
  </w:num>
  <w:num w:numId="14">
    <w:abstractNumId w:val="27"/>
  </w:num>
  <w:num w:numId="15">
    <w:abstractNumId w:val="36"/>
  </w:num>
  <w:num w:numId="16">
    <w:abstractNumId w:val="19"/>
  </w:num>
  <w:num w:numId="17">
    <w:abstractNumId w:val="23"/>
  </w:num>
  <w:num w:numId="18">
    <w:abstractNumId w:val="34"/>
  </w:num>
  <w:num w:numId="19">
    <w:abstractNumId w:val="17"/>
  </w:num>
  <w:num w:numId="20">
    <w:abstractNumId w:val="26"/>
  </w:num>
  <w:num w:numId="21">
    <w:abstractNumId w:val="32"/>
  </w:num>
  <w:num w:numId="22">
    <w:abstractNumId w:val="16"/>
  </w:num>
  <w:num w:numId="23">
    <w:abstractNumId w:val="13"/>
  </w:num>
  <w:num w:numId="24">
    <w:abstractNumId w:val="33"/>
  </w:num>
  <w:num w:numId="25">
    <w:abstractNumId w:val="24"/>
  </w:num>
  <w:num w:numId="26">
    <w:abstractNumId w:val="25"/>
  </w:num>
  <w:num w:numId="27">
    <w:abstractNumId w:val="39"/>
  </w:num>
  <w:num w:numId="28">
    <w:abstractNumId w:val="47"/>
  </w:num>
  <w:num w:numId="29">
    <w:abstractNumId w:val="8"/>
  </w:num>
  <w:num w:numId="30">
    <w:abstractNumId w:val="11"/>
  </w:num>
  <w:num w:numId="31">
    <w:abstractNumId w:val="44"/>
  </w:num>
  <w:num w:numId="32">
    <w:abstractNumId w:val="29"/>
  </w:num>
  <w:num w:numId="33">
    <w:abstractNumId w:val="38"/>
  </w:num>
  <w:num w:numId="34">
    <w:abstractNumId w:val="14"/>
  </w:num>
  <w:num w:numId="35">
    <w:abstractNumId w:val="0"/>
  </w:num>
  <w:num w:numId="36">
    <w:abstractNumId w:val="30"/>
  </w:num>
  <w:num w:numId="37">
    <w:abstractNumId w:val="46"/>
  </w:num>
  <w:num w:numId="38">
    <w:abstractNumId w:val="14"/>
  </w:num>
  <w:num w:numId="39">
    <w:abstractNumId w:val="12"/>
  </w:num>
  <w:num w:numId="40">
    <w:abstractNumId w:val="31"/>
  </w:num>
  <w:num w:numId="41">
    <w:abstractNumId w:val="3"/>
  </w:num>
  <w:num w:numId="42">
    <w:abstractNumId w:val="9"/>
  </w:num>
  <w:num w:numId="43">
    <w:abstractNumId w:val="42"/>
  </w:num>
  <w:num w:numId="44">
    <w:abstractNumId w:val="10"/>
  </w:num>
  <w:num w:numId="45">
    <w:abstractNumId w:val="40"/>
  </w:num>
  <w:num w:numId="46">
    <w:abstractNumId w:val="15"/>
  </w:num>
  <w:num w:numId="47">
    <w:abstractNumId w:val="21"/>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5"/>
  </w:num>
  <w:num w:numId="52">
    <w:abstractNumId w:val="1"/>
  </w:num>
  <w:num w:numId="53">
    <w:abstractNumId w:val="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215FE"/>
    <w:rsid w:val="00022C12"/>
    <w:rsid w:val="00023328"/>
    <w:rsid w:val="0002415E"/>
    <w:rsid w:val="0002446F"/>
    <w:rsid w:val="00025128"/>
    <w:rsid w:val="0002578E"/>
    <w:rsid w:val="00025E20"/>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1C4A"/>
    <w:rsid w:val="00091D1E"/>
    <w:rsid w:val="0009258F"/>
    <w:rsid w:val="00093A01"/>
    <w:rsid w:val="00093F5E"/>
    <w:rsid w:val="00094EDF"/>
    <w:rsid w:val="000959C0"/>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3004C"/>
    <w:rsid w:val="00130E6A"/>
    <w:rsid w:val="00132EEB"/>
    <w:rsid w:val="00133206"/>
    <w:rsid w:val="0013342B"/>
    <w:rsid w:val="001339A9"/>
    <w:rsid w:val="001356ED"/>
    <w:rsid w:val="00135D29"/>
    <w:rsid w:val="00136C3E"/>
    <w:rsid w:val="00136D37"/>
    <w:rsid w:val="00137161"/>
    <w:rsid w:val="00137270"/>
    <w:rsid w:val="00137E2D"/>
    <w:rsid w:val="00140E9F"/>
    <w:rsid w:val="001412C1"/>
    <w:rsid w:val="001414A0"/>
    <w:rsid w:val="00142E15"/>
    <w:rsid w:val="00145953"/>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D34"/>
    <w:rsid w:val="002076F1"/>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53A"/>
    <w:rsid w:val="00355D40"/>
    <w:rsid w:val="00355FBA"/>
    <w:rsid w:val="003576C6"/>
    <w:rsid w:val="00357C48"/>
    <w:rsid w:val="003608FD"/>
    <w:rsid w:val="00360E8D"/>
    <w:rsid w:val="00361039"/>
    <w:rsid w:val="00361325"/>
    <w:rsid w:val="003614A0"/>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5F80"/>
    <w:rsid w:val="005D72C3"/>
    <w:rsid w:val="005D7C8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68F9"/>
    <w:rsid w:val="00616C6E"/>
    <w:rsid w:val="00616D1B"/>
    <w:rsid w:val="00617096"/>
    <w:rsid w:val="00617687"/>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BA1"/>
    <w:rsid w:val="006C4E7B"/>
    <w:rsid w:val="006C5725"/>
    <w:rsid w:val="006C5B64"/>
    <w:rsid w:val="006C7933"/>
    <w:rsid w:val="006C7AE2"/>
    <w:rsid w:val="006D0B24"/>
    <w:rsid w:val="006D11A1"/>
    <w:rsid w:val="006D198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0905"/>
    <w:rsid w:val="00704055"/>
    <w:rsid w:val="0070581C"/>
    <w:rsid w:val="007060DE"/>
    <w:rsid w:val="007071D7"/>
    <w:rsid w:val="00707B16"/>
    <w:rsid w:val="00711EB1"/>
    <w:rsid w:val="00712BA5"/>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C02"/>
    <w:rsid w:val="00733F07"/>
    <w:rsid w:val="00736531"/>
    <w:rsid w:val="007370FD"/>
    <w:rsid w:val="00740D03"/>
    <w:rsid w:val="00740FEA"/>
    <w:rsid w:val="00741A30"/>
    <w:rsid w:val="00742385"/>
    <w:rsid w:val="00742C19"/>
    <w:rsid w:val="00742CC2"/>
    <w:rsid w:val="00742D98"/>
    <w:rsid w:val="00743F25"/>
    <w:rsid w:val="00745FF4"/>
    <w:rsid w:val="007461AC"/>
    <w:rsid w:val="00747161"/>
    <w:rsid w:val="00747537"/>
    <w:rsid w:val="00747BC3"/>
    <w:rsid w:val="007505DD"/>
    <w:rsid w:val="007509C1"/>
    <w:rsid w:val="007510FC"/>
    <w:rsid w:val="00751158"/>
    <w:rsid w:val="0075167C"/>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6411"/>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595A"/>
    <w:rsid w:val="008460DF"/>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D35"/>
    <w:rsid w:val="008D438A"/>
    <w:rsid w:val="008D459A"/>
    <w:rsid w:val="008D4FEE"/>
    <w:rsid w:val="008D584E"/>
    <w:rsid w:val="008D68FC"/>
    <w:rsid w:val="008D6CBC"/>
    <w:rsid w:val="008E002D"/>
    <w:rsid w:val="008E14C6"/>
    <w:rsid w:val="008E482A"/>
    <w:rsid w:val="008E52AE"/>
    <w:rsid w:val="008E57CC"/>
    <w:rsid w:val="008E59B7"/>
    <w:rsid w:val="008E6562"/>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15E2C"/>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D35"/>
    <w:rsid w:val="0093489F"/>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32F"/>
    <w:rsid w:val="009879AB"/>
    <w:rsid w:val="0099030C"/>
    <w:rsid w:val="00992443"/>
    <w:rsid w:val="009933F2"/>
    <w:rsid w:val="00993968"/>
    <w:rsid w:val="0099408F"/>
    <w:rsid w:val="00996453"/>
    <w:rsid w:val="009968CA"/>
    <w:rsid w:val="00997564"/>
    <w:rsid w:val="009A0486"/>
    <w:rsid w:val="009A096F"/>
    <w:rsid w:val="009A0E15"/>
    <w:rsid w:val="009A1D6B"/>
    <w:rsid w:val="009A3F6F"/>
    <w:rsid w:val="009A4607"/>
    <w:rsid w:val="009A46EA"/>
    <w:rsid w:val="009A5375"/>
    <w:rsid w:val="009A5D90"/>
    <w:rsid w:val="009A7C9D"/>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E76"/>
    <w:rsid w:val="00A7131F"/>
    <w:rsid w:val="00A71675"/>
    <w:rsid w:val="00A719E3"/>
    <w:rsid w:val="00A71C49"/>
    <w:rsid w:val="00A721CD"/>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2530"/>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5B99"/>
    <w:rsid w:val="00BA644F"/>
    <w:rsid w:val="00BB0EC1"/>
    <w:rsid w:val="00BB3B45"/>
    <w:rsid w:val="00BB614F"/>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305E"/>
    <w:rsid w:val="00BD3A1D"/>
    <w:rsid w:val="00BD3E8B"/>
    <w:rsid w:val="00BD4364"/>
    <w:rsid w:val="00BD4C47"/>
    <w:rsid w:val="00BD5E3E"/>
    <w:rsid w:val="00BD617E"/>
    <w:rsid w:val="00BD6A52"/>
    <w:rsid w:val="00BD6A70"/>
    <w:rsid w:val="00BD7CD0"/>
    <w:rsid w:val="00BE164C"/>
    <w:rsid w:val="00BE251D"/>
    <w:rsid w:val="00BE32AA"/>
    <w:rsid w:val="00BE4540"/>
    <w:rsid w:val="00BE4562"/>
    <w:rsid w:val="00BE4823"/>
    <w:rsid w:val="00BE4A05"/>
    <w:rsid w:val="00BE5A14"/>
    <w:rsid w:val="00BE62F4"/>
    <w:rsid w:val="00BE7302"/>
    <w:rsid w:val="00BE76FD"/>
    <w:rsid w:val="00BF0A1B"/>
    <w:rsid w:val="00BF1B4F"/>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DD2"/>
    <w:rsid w:val="00C36DDB"/>
    <w:rsid w:val="00C375BB"/>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42F0"/>
    <w:rsid w:val="00D85609"/>
    <w:rsid w:val="00D8640C"/>
    <w:rsid w:val="00D90970"/>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5BED"/>
    <w:rsid w:val="00DD6CD1"/>
    <w:rsid w:val="00DD6E62"/>
    <w:rsid w:val="00DD70A6"/>
    <w:rsid w:val="00DD7717"/>
    <w:rsid w:val="00DD7726"/>
    <w:rsid w:val="00DD7C87"/>
    <w:rsid w:val="00DE25EA"/>
    <w:rsid w:val="00DE40D9"/>
    <w:rsid w:val="00DE4322"/>
    <w:rsid w:val="00DE47B5"/>
    <w:rsid w:val="00DE47C9"/>
    <w:rsid w:val="00DE4AE0"/>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7FD2"/>
    <w:rsid w:val="00E210F3"/>
    <w:rsid w:val="00E21263"/>
    <w:rsid w:val="00E2201F"/>
    <w:rsid w:val="00E223CB"/>
    <w:rsid w:val="00E22574"/>
    <w:rsid w:val="00E24369"/>
    <w:rsid w:val="00E2547A"/>
    <w:rsid w:val="00E27013"/>
    <w:rsid w:val="00E273FC"/>
    <w:rsid w:val="00E308AA"/>
    <w:rsid w:val="00E30EED"/>
    <w:rsid w:val="00E319B0"/>
    <w:rsid w:val="00E31AB7"/>
    <w:rsid w:val="00E31B5A"/>
    <w:rsid w:val="00E31D0C"/>
    <w:rsid w:val="00E35165"/>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A7B82944-4567-4B54-9E7D-30893FC32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lang w:val="en-GB"/>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1111111111.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4BFA4FA-926C-409C-B603-D152208C0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8</Pages>
  <Words>15911</Words>
  <Characters>90697</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ZTE(EV)</cp:lastModifiedBy>
  <cp:revision>3</cp:revision>
  <dcterms:created xsi:type="dcterms:W3CDTF">2021-07-12T13:22:00Z</dcterms:created>
  <dcterms:modified xsi:type="dcterms:W3CDTF">2021-07-12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ies>
</file>